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B5DEF" w14:textId="77777777" w:rsidR="0083392D" w:rsidRPr="00396A2F" w:rsidRDefault="0083392D" w:rsidP="0083392D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0" w:name="_Toc501385916"/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t>Глава 1. Спецификация языка программирования</w:t>
      </w:r>
      <w:bookmarkEnd w:id="0"/>
    </w:p>
    <w:p w14:paraId="086F7D8F" w14:textId="77777777" w:rsidR="0083392D" w:rsidRPr="00126F78" w:rsidRDefault="0083392D" w:rsidP="0083392D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1" w:name="_Toc469840237"/>
      <w:bookmarkStart w:id="2" w:name="_Toc469841116"/>
      <w:bookmarkStart w:id="3" w:name="_Toc469842880"/>
      <w:bookmarkStart w:id="4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1"/>
      <w:bookmarkEnd w:id="2"/>
      <w:bookmarkEnd w:id="3"/>
      <w:bookmarkEnd w:id="4"/>
    </w:p>
    <w:p w14:paraId="3830815C" w14:textId="51D8152B" w:rsidR="0083392D" w:rsidRPr="008F19E9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5" w:name="_Toc469840238"/>
      <w:bookmarkStart w:id="6" w:name="_Toc469841117"/>
      <w:bookmarkStart w:id="7" w:name="_Toc469842881"/>
      <w:bookmarkStart w:id="8" w:name="_Toc501385918"/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-2019 предназначен для выполнения </w:t>
      </w:r>
      <w:r w:rsidR="00430A52">
        <w:rPr>
          <w:rFonts w:ascii="Times New Roman" w:eastAsia="Calibri" w:hAnsi="Times New Roman" w:cs="Times New Roman"/>
          <w:sz w:val="28"/>
          <w:szCs w:val="28"/>
        </w:rPr>
        <w:t>сравнения целых чисел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 и операций над строками.</w:t>
      </w:r>
    </w:p>
    <w:p w14:paraId="37DF78EB" w14:textId="6BAFE73B" w:rsidR="0083392D" w:rsidRPr="008F19E9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32DB57D7" w14:textId="77777777" w:rsidR="0083392D" w:rsidRPr="0083392D" w:rsidRDefault="0083392D" w:rsidP="0083392D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3392D">
        <w:rPr>
          <w:rStyle w:val="20"/>
          <w:rFonts w:ascii="Times New Roman" w:hAnsi="Times New Roman" w:cs="Times New Roman"/>
          <w:b/>
          <w:color w:val="000000" w:themeColor="text1"/>
          <w:sz w:val="28"/>
        </w:rPr>
        <w:t>Алфавит языка</w:t>
      </w:r>
      <w:bookmarkEnd w:id="5"/>
      <w:bookmarkEnd w:id="6"/>
      <w:bookmarkEnd w:id="7"/>
      <w:bookmarkEnd w:id="8"/>
    </w:p>
    <w:p w14:paraId="23C5981E" w14:textId="55AD000A" w:rsidR="0083392D" w:rsidRPr="008F19E9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Алфавит языка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-2019 основан на кодировке </w:t>
      </w:r>
      <w:r w:rsidR="00CA51EB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 w:rsidR="00CA51EB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6E697589" w14:textId="063AD3E9" w:rsidR="0083392D" w:rsidRPr="002D1F67" w:rsidRDefault="0083392D" w:rsidP="008F1AD1">
      <w:pPr>
        <w:spacing w:after="0" w:line="240" w:lineRule="auto"/>
        <w:jc w:val="both"/>
        <w:rPr>
          <w:rFonts w:eastAsia="Calibri"/>
        </w:rPr>
      </w:pPr>
      <w:r w:rsidRPr="008F19E9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</w:t>
      </w:r>
      <w:r w:rsidR="00601A3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F19E9">
        <w:rPr>
          <w:rFonts w:ascii="Times New Roman" w:eastAsia="Calibri" w:hAnsi="Times New Roman" w:cs="Times New Roman"/>
          <w:sz w:val="28"/>
          <w:szCs w:val="28"/>
        </w:rPr>
        <w:t>символы латинского алфавита, цифры десятичной системы счисления</w:t>
      </w:r>
      <w:r w:rsidR="00026FC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F1AD1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>
        <w:rPr>
          <w:rFonts w:ascii="Times New Roman" w:eastAsia="Calibri" w:hAnsi="Times New Roman" w:cs="Times New Roman"/>
          <w:sz w:val="28"/>
          <w:szCs w:val="28"/>
        </w:rPr>
        <w:t xml:space="preserve"> пробела, табуляции, перевода строки, спецсимволы </w:t>
      </w:r>
      <w:r w:rsidR="00647C5A" w:rsidRPr="00647C5A">
        <w:rPr>
          <w:rFonts w:ascii="Times New Roman" w:eastAsia="Calibri" w:hAnsi="Times New Roman" w:cs="Times New Roman"/>
          <w:sz w:val="28"/>
          <w:szCs w:val="28"/>
        </w:rPr>
        <w:t>[]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D945AE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945AE">
        <w:rPr>
          <w:rFonts w:ascii="Times New Roman" w:eastAsia="Calibri" w:hAnsi="Times New Roman" w:cs="Times New Roman"/>
          <w:sz w:val="28"/>
          <w:szCs w:val="28"/>
        </w:rPr>
        <w:t>операторов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>:</w:t>
      </w:r>
      <w:r w:rsidR="00D945AE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="002D1F67" w:rsidRPr="002D1F67">
        <w:rPr>
          <w:rFonts w:ascii="Times New Roman" w:eastAsia="Calibri" w:hAnsi="Times New Roman" w:cs="Times New Roman"/>
          <w:sz w:val="28"/>
          <w:szCs w:val="28"/>
        </w:rPr>
        <w:t>“</w:t>
      </w:r>
      <w:r w:rsidR="00D945AE" w:rsidRPr="00D945AE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="00D945AE" w:rsidRPr="00D945AE">
        <w:rPr>
          <w:rFonts w:ascii="Times New Roman" w:eastAsia="Calibri" w:hAnsi="Times New Roman" w:cs="Times New Roman"/>
          <w:sz w:val="28"/>
          <w:szCs w:val="28"/>
        </w:rPr>
        <w:t xml:space="preserve"> = !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 xml:space="preserve">” </w:t>
      </w:r>
      <w:r w:rsidR="002D1F67">
        <w:rPr>
          <w:rFonts w:ascii="Times New Roman" w:eastAsia="Calibri" w:hAnsi="Times New Roman" w:cs="Times New Roman"/>
          <w:sz w:val="28"/>
          <w:szCs w:val="28"/>
        </w:rPr>
        <w:t xml:space="preserve">и </w:t>
      </w:r>
      <w:r w:rsidR="002D1F67">
        <w:rPr>
          <w:rFonts w:ascii="Times New Roman" w:eastAsia="Calibri" w:hAnsi="Times New Roman" w:cs="Times New Roman"/>
          <w:sz w:val="28"/>
          <w:szCs w:val="28"/>
        </w:rPr>
        <w:t>символы сепараторов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>:</w:t>
      </w:r>
      <w:r w:rsidR="002D1F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D1F67" w:rsidRPr="00D945AE">
        <w:rPr>
          <w:rFonts w:ascii="Times New Roman" w:eastAsia="Calibri" w:hAnsi="Times New Roman" w:cs="Times New Roman"/>
          <w:sz w:val="28"/>
          <w:szCs w:val="28"/>
        </w:rPr>
        <w:t>,</w:t>
      </w:r>
      <w:r w:rsidR="002D1F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D1F67" w:rsidRPr="00D945AE">
        <w:rPr>
          <w:rFonts w:ascii="Times New Roman" w:eastAsia="Calibri" w:hAnsi="Times New Roman" w:cs="Times New Roman"/>
          <w:sz w:val="28"/>
          <w:szCs w:val="28"/>
        </w:rPr>
        <w:t>;</w:t>
      </w:r>
      <w:r w:rsidR="002D1F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D1F67" w:rsidRPr="00D945AE">
        <w:rPr>
          <w:rFonts w:ascii="Times New Roman" w:eastAsia="Calibri" w:hAnsi="Times New Roman" w:cs="Times New Roman"/>
          <w:sz w:val="28"/>
          <w:szCs w:val="28"/>
        </w:rPr>
        <w:t>{}()</w:t>
      </w:r>
    </w:p>
    <w:p w14:paraId="5ECF0347" w14:textId="0764F8B7" w:rsidR="0083392D" w:rsidRPr="00DF1649" w:rsidRDefault="00CA51EB" w:rsidP="0083392D">
      <w:pPr>
        <w:pStyle w:val="a3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BDC3771" wp14:editId="57CEB48F">
            <wp:extent cx="5940425" cy="39966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BD9408" w14:textId="432D09B4" w:rsidR="0083392D" w:rsidRPr="008F1AD1" w:rsidRDefault="0083392D" w:rsidP="0083392D">
      <w:pPr>
        <w:pStyle w:val="a3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8F1AD1">
        <w:rPr>
          <w:rFonts w:ascii="Times New Roman" w:hAnsi="Times New Roman" w:cs="Times New Roman"/>
          <w:sz w:val="28"/>
          <w:szCs w:val="28"/>
        </w:rPr>
        <w:t xml:space="preserve">Таблица кодировки </w:t>
      </w:r>
      <w:r w:rsidR="008B2B5E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71E4DD8E" w14:textId="77777777" w:rsidR="0083392D" w:rsidRPr="0083392D" w:rsidRDefault="0083392D" w:rsidP="0083392D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</w:rPr>
      </w:pPr>
      <w:bookmarkStart w:id="9" w:name="_Toc527930835"/>
      <w:bookmarkStart w:id="10" w:name="_Toc532814715"/>
      <w:r w:rsidRPr="0083392D">
        <w:rPr>
          <w:rStyle w:val="20"/>
          <w:rFonts w:ascii="Times New Roman" w:hAnsi="Times New Roman" w:cs="Times New Roman"/>
          <w:b/>
          <w:color w:val="000000" w:themeColor="text1"/>
          <w:sz w:val="28"/>
        </w:rPr>
        <w:t>Применяемые сепараторы</w:t>
      </w:r>
      <w:bookmarkEnd w:id="9"/>
      <w:bookmarkEnd w:id="10"/>
    </w:p>
    <w:p w14:paraId="0E341C5D" w14:textId="2C942E49" w:rsidR="00191B1C" w:rsidRDefault="0083392D" w:rsidP="00191B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меняемые сепараторы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в языке </w:t>
      </w:r>
      <w:r w:rsidR="00430A52">
        <w:rPr>
          <w:rFonts w:ascii="Times New Roman" w:hAnsi="Times New Roman" w:cs="Times New Roman"/>
          <w:sz w:val="28"/>
          <w:szCs w:val="28"/>
          <w:lang w:val="en-US"/>
        </w:rPr>
        <w:t>GMP</w:t>
      </w:r>
      <w:r>
        <w:rPr>
          <w:rFonts w:ascii="Times New Roman" w:hAnsi="Times New Roman" w:cs="Times New Roman"/>
          <w:sz w:val="28"/>
          <w:szCs w:val="28"/>
        </w:rPr>
        <w:t>-2019</w:t>
      </w:r>
      <w:r w:rsidRPr="008B7FC4">
        <w:rPr>
          <w:rFonts w:ascii="Times New Roman" w:eastAsia="Calibri" w:hAnsi="Times New Roman" w:cs="Times New Roman"/>
          <w:sz w:val="28"/>
          <w:szCs w:val="28"/>
        </w:rPr>
        <w:t>, приведены в таблице 1.1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3392D">
        <w:rPr>
          <w:rFonts w:ascii="Times New Roman" w:eastAsia="Calibri" w:hAnsi="Times New Roman" w:cs="Times New Roman"/>
          <w:sz w:val="28"/>
          <w:szCs w:val="28"/>
        </w:rPr>
        <w:t>Таблица 1.1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0675C">
        <w:rPr>
          <w:rFonts w:ascii="Gadugi" w:hAnsi="Gadugi" w:cs="Times New Roman"/>
          <w:sz w:val="28"/>
          <w:szCs w:val="28"/>
        </w:rPr>
        <w:t>—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3392D">
        <w:rPr>
          <w:rFonts w:ascii="Times New Roman" w:eastAsia="Calibri" w:hAnsi="Times New Roman" w:cs="Times New Roman"/>
          <w:sz w:val="28"/>
          <w:szCs w:val="28"/>
        </w:rPr>
        <w:t>Применяемые сепараторы</w:t>
      </w:r>
    </w:p>
    <w:p w14:paraId="4BC066CF" w14:textId="77777777" w:rsidR="00026FCD" w:rsidRPr="00191B1C" w:rsidRDefault="00026FCD" w:rsidP="00191B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Style w:val="a5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91B1C" w14:paraId="1D728B86" w14:textId="77777777" w:rsidTr="007C6E62">
        <w:trPr>
          <w:trHeight w:val="399"/>
        </w:trPr>
        <w:tc>
          <w:tcPr>
            <w:tcW w:w="1934" w:type="dxa"/>
          </w:tcPr>
          <w:p w14:paraId="1BCB464A" w14:textId="77777777" w:rsidR="00191B1C" w:rsidRPr="00EB2F29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</w:tcPr>
          <w:p w14:paraId="60544F49" w14:textId="77777777" w:rsidR="00191B1C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91B1C" w14:paraId="6D84C4B8" w14:textId="77777777" w:rsidTr="007C6E62">
        <w:trPr>
          <w:trHeight w:val="408"/>
        </w:trPr>
        <w:tc>
          <w:tcPr>
            <w:tcW w:w="1934" w:type="dxa"/>
          </w:tcPr>
          <w:p w14:paraId="4E5F4BA7" w14:textId="77777777" w:rsidR="00191B1C" w:rsidRPr="00464D3E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;</w:t>
            </w:r>
          </w:p>
        </w:tc>
        <w:tc>
          <w:tcPr>
            <w:tcW w:w="7389" w:type="dxa"/>
          </w:tcPr>
          <w:p w14:paraId="38E61372" w14:textId="77777777" w:rsidR="00191B1C" w:rsidRPr="00A73A92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91B1C" w14:paraId="60F9E36C" w14:textId="77777777" w:rsidTr="007C6E62">
        <w:trPr>
          <w:trHeight w:val="399"/>
        </w:trPr>
        <w:tc>
          <w:tcPr>
            <w:tcW w:w="1934" w:type="dxa"/>
          </w:tcPr>
          <w:p w14:paraId="197BAB8D" w14:textId="77777777" w:rsidR="00191B1C" w:rsidRPr="00464D3E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</w:tcPr>
          <w:p w14:paraId="3870F87F" w14:textId="77777777" w:rsidR="00191B1C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91B1C" w14:paraId="411FBFBB" w14:textId="77777777" w:rsidTr="007C6E62">
        <w:trPr>
          <w:trHeight w:val="399"/>
        </w:trPr>
        <w:tc>
          <w:tcPr>
            <w:tcW w:w="1934" w:type="dxa"/>
          </w:tcPr>
          <w:p w14:paraId="6D96846B" w14:textId="77777777" w:rsidR="00191B1C" w:rsidRPr="00464D3E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</w:tcPr>
          <w:p w14:paraId="66AE2073" w14:textId="7C081BEC" w:rsidR="00191B1C" w:rsidRDefault="00191B1C" w:rsidP="00235C12">
            <w:pPr>
              <w:pStyle w:val="a6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91B1C" w14:paraId="3827830F" w14:textId="77777777" w:rsidTr="007C6E62">
        <w:trPr>
          <w:trHeight w:val="650"/>
        </w:trPr>
        <w:tc>
          <w:tcPr>
            <w:tcW w:w="1934" w:type="dxa"/>
          </w:tcPr>
          <w:p w14:paraId="7A0B4E9C" w14:textId="1FA78159" w:rsidR="00191B1C" w:rsidRPr="00191B1C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’</w:t>
            </w:r>
          </w:p>
        </w:tc>
        <w:tc>
          <w:tcPr>
            <w:tcW w:w="7389" w:type="dxa"/>
          </w:tcPr>
          <w:p w14:paraId="1ED3A32C" w14:textId="396687CF" w:rsidR="00191B1C" w:rsidRDefault="00191B1C" w:rsidP="00235C12">
            <w:pPr>
              <w:pStyle w:val="a6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91B1C" w14:paraId="76837986" w14:textId="77777777" w:rsidTr="007C6E62">
        <w:trPr>
          <w:trHeight w:val="443"/>
        </w:trPr>
        <w:tc>
          <w:tcPr>
            <w:tcW w:w="1934" w:type="dxa"/>
          </w:tcPr>
          <w:p w14:paraId="5EDBB981" w14:textId="77777777" w:rsidR="00191B1C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</w:tcPr>
          <w:p w14:paraId="2E6868A6" w14:textId="77777777" w:rsidR="00191B1C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74148AF1" w14:textId="637A2C8B" w:rsidR="0083392D" w:rsidRPr="00C524CA" w:rsidRDefault="0083392D" w:rsidP="0083392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A379068" w14:textId="77777777" w:rsidR="008F19E9" w:rsidRPr="008B7FC4" w:rsidRDefault="008F19E9" w:rsidP="008F19E9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11" w:name="_Toc527930836"/>
      <w:bookmarkStart w:id="12" w:name="_Toc532814716"/>
      <w:r w:rsidRPr="008B7FC4"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11"/>
      <w:bookmarkEnd w:id="12"/>
    </w:p>
    <w:p w14:paraId="00ABB4FC" w14:textId="43BA7A65" w:rsidR="008F19E9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30A52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 w:rsidR="00CA51EB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F19E9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564ADACC" w14:textId="77777777" w:rsidR="008F19E9" w:rsidRPr="00126F78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469840241"/>
      <w:bookmarkStart w:id="14" w:name="_Toc469841120"/>
      <w:bookmarkStart w:id="15" w:name="_Toc469842884"/>
      <w:bookmarkStart w:id="16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13"/>
      <w:bookmarkEnd w:id="14"/>
      <w:bookmarkEnd w:id="15"/>
      <w:bookmarkEnd w:id="16"/>
    </w:p>
    <w:p w14:paraId="10B8A73E" w14:textId="678E1773" w:rsidR="008F19E9" w:rsidRPr="008F19E9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>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16F4C061" w14:textId="3548A355" w:rsidR="008F19E9" w:rsidRDefault="008F19E9" w:rsidP="008F19E9">
      <w:pPr>
        <w:pStyle w:val="a3"/>
        <w:shd w:val="clear" w:color="auto" w:fill="FFFFFF" w:themeFill="background1"/>
        <w:spacing w:before="24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>-2019</w:t>
      </w:r>
    </w:p>
    <w:p w14:paraId="3EAEB943" w14:textId="77777777" w:rsidR="007C6E62" w:rsidRPr="00126F78" w:rsidRDefault="007C6E62" w:rsidP="008F19E9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9674" w:type="dxa"/>
        <w:jc w:val="center"/>
        <w:tblLook w:val="04A0" w:firstRow="1" w:lastRow="0" w:firstColumn="1" w:lastColumn="0" w:noHBand="0" w:noVBand="1"/>
      </w:tblPr>
      <w:tblGrid>
        <w:gridCol w:w="1603"/>
        <w:gridCol w:w="8071"/>
      </w:tblGrid>
      <w:tr w:rsidR="008F19E9" w:rsidRPr="00126F78" w14:paraId="3CFE47DD" w14:textId="77777777" w:rsidTr="00844D70">
        <w:trPr>
          <w:trHeight w:val="319"/>
          <w:jc w:val="center"/>
        </w:trPr>
        <w:tc>
          <w:tcPr>
            <w:tcW w:w="1603" w:type="dxa"/>
            <w:vAlign w:val="center"/>
          </w:tcPr>
          <w:p w14:paraId="46850E52" w14:textId="77777777" w:rsidR="008F19E9" w:rsidRPr="00126F78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</w:tcPr>
          <w:p w14:paraId="79834BC2" w14:textId="77777777" w:rsidR="008F19E9" w:rsidRPr="00126F78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8F19E9" w:rsidRPr="00126F78" w14:paraId="2DB6AB2B" w14:textId="77777777" w:rsidTr="00844D70">
        <w:trPr>
          <w:trHeight w:val="2893"/>
          <w:jc w:val="center"/>
        </w:trPr>
        <w:tc>
          <w:tcPr>
            <w:tcW w:w="1603" w:type="dxa"/>
            <w:vAlign w:val="center"/>
          </w:tcPr>
          <w:p w14:paraId="0217C2D4" w14:textId="430575D4" w:rsidR="008F19E9" w:rsidRPr="00AA766F" w:rsidRDefault="00026FCD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  <w:p w14:paraId="6499F4D0" w14:textId="77777777" w:rsidR="008F19E9" w:rsidRPr="00126F78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</w:tcPr>
          <w:p w14:paraId="0151B971" w14:textId="7CB04841" w:rsidR="008F19E9" w:rsidRPr="00435D26" w:rsidRDefault="008F19E9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</w:t>
            </w:r>
            <w:r w:rsidR="00B620C3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х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 данных (</w:t>
            </w:r>
            <w:r w:rsidR="00AA766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байт</w:t>
            </w:r>
            <w:r w:rsidR="00B620C3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14:paraId="3743E16B" w14:textId="77777777" w:rsidR="008F19E9" w:rsidRPr="00126F78" w:rsidRDefault="008F19E9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1D3F15E7" w14:textId="2E3F13B8" w:rsidR="008F19E9" w:rsidRPr="0014083D" w:rsidRDefault="00103885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8F19E9" w:rsidRPr="00126F78">
              <w:rPr>
                <w:rFonts w:ascii="Times New Roman" w:hAnsi="Times New Roman" w:cs="Times New Roman"/>
                <w:sz w:val="28"/>
                <w:szCs w:val="28"/>
              </w:rPr>
              <w:t>перации:</w:t>
            </w:r>
          </w:p>
          <w:p w14:paraId="46C7DEC6" w14:textId="0DDE5634" w:rsidR="0014083D" w:rsidRPr="0014083D" w:rsidRDefault="0014083D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равнения меньше либо равно</w:t>
            </w: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269F4C2" w14:textId="622E4AD4" w:rsidR="0014083D" w:rsidRPr="0014083D" w:rsidRDefault="0014083D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14083D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равнения больше либо равно</w:t>
            </w: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EDD22D8" w14:textId="38FF9891" w:rsidR="0014083D" w:rsidRDefault="007F0E98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14083D"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равнения на равенство</w:t>
            </w:r>
            <w:r w:rsidR="0014083D" w:rsidRPr="0014083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8CCA58" w14:textId="0C294C5D" w:rsidR="00111991" w:rsidRPr="0014083D" w:rsidRDefault="00111991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proofErr w:type="gramEnd"/>
            <w:r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 w:rsidRPr="007C6E6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равнения на не равенство;</w:t>
            </w:r>
          </w:p>
          <w:p w14:paraId="5A539777" w14:textId="248C64B1" w:rsidR="008F19E9" w:rsidRDefault="007F0E98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7F0E98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14083D"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</w:t>
            </w:r>
            <w:proofErr w:type="gramEnd"/>
            <w:r w:rsidR="0014083D"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операция</w:t>
            </w:r>
            <w:r w:rsidRPr="001119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равнения </w:t>
            </w:r>
            <w:r w:rsidR="00111991"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A879047" w14:textId="6B09CB46" w:rsidR="007F0E98" w:rsidRPr="007F0E98" w:rsidRDefault="00111991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199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 w:rsidRPr="001119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равнения больше;</w:t>
            </w:r>
          </w:p>
        </w:tc>
      </w:tr>
      <w:tr w:rsidR="008F19E9" w:rsidRPr="00126F78" w14:paraId="32CBB27E" w14:textId="77777777" w:rsidTr="00844D70">
        <w:trPr>
          <w:trHeight w:val="967"/>
          <w:jc w:val="center"/>
        </w:trPr>
        <w:tc>
          <w:tcPr>
            <w:tcW w:w="1603" w:type="dxa"/>
            <w:vAlign w:val="center"/>
          </w:tcPr>
          <w:p w14:paraId="53D14D03" w14:textId="17D99FB6" w:rsidR="008F19E9" w:rsidRPr="007C6E62" w:rsidRDefault="007C6E62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71" w:type="dxa"/>
          </w:tcPr>
          <w:p w14:paraId="04ADCEF0" w14:textId="77777777" w:rsidR="007C6E62" w:rsidRPr="007C6E62" w:rsidRDefault="007C6E62" w:rsidP="007C6E62">
            <w:pPr>
              <w:spacing w:after="0" w:line="240" w:lineRule="auto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6E62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1F84555E" w14:textId="30180FE8" w:rsidR="008F19E9" w:rsidRPr="00126F78" w:rsidRDefault="007C6E62" w:rsidP="007C6E6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6E62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</w:tbl>
    <w:p w14:paraId="4B8B6038" w14:textId="77777777" w:rsidR="008F19E9" w:rsidRPr="008F19E9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F71305" w14:textId="77777777" w:rsidR="008F19E9" w:rsidRPr="00126F78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7" w:name="_Toc469840242"/>
      <w:bookmarkStart w:id="18" w:name="_Toc469841121"/>
      <w:bookmarkStart w:id="19" w:name="_Toc469842885"/>
      <w:bookmarkStart w:id="20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образование типов данных</w:t>
      </w:r>
      <w:bookmarkEnd w:id="17"/>
      <w:bookmarkEnd w:id="18"/>
      <w:bookmarkEnd w:id="19"/>
      <w:bookmarkEnd w:id="20"/>
    </w:p>
    <w:p w14:paraId="6DA17603" w14:textId="34644123" w:rsidR="008F19E9" w:rsidRPr="00126F78" w:rsidRDefault="007C6E62" w:rsidP="008F19E9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</w:t>
      </w:r>
      <w:r w:rsidR="008F19E9" w:rsidRPr="00126F78">
        <w:rPr>
          <w:rFonts w:ascii="Times New Roman" w:hAnsi="Times New Roman" w:cs="Times New Roman"/>
          <w:sz w:val="28"/>
          <w:szCs w:val="28"/>
        </w:rPr>
        <w:t>зы</w:t>
      </w:r>
      <w:r>
        <w:rPr>
          <w:rFonts w:ascii="Times New Roman" w:hAnsi="Times New Roman" w:cs="Times New Roman"/>
          <w:sz w:val="28"/>
          <w:szCs w:val="28"/>
        </w:rPr>
        <w:t>к</w:t>
      </w:r>
      <w:r w:rsidR="008F19E9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="008F19E9"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="008F19E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F19E9" w:rsidRPr="00126F78">
        <w:rPr>
          <w:rFonts w:ascii="Times New Roman" w:hAnsi="Times New Roman" w:cs="Times New Roman"/>
          <w:sz w:val="28"/>
          <w:szCs w:val="28"/>
        </w:rPr>
        <w:t>преобразование</w:t>
      </w:r>
      <w:r w:rsidR="008F19E9">
        <w:rPr>
          <w:rFonts w:ascii="Times New Roman" w:hAnsi="Times New Roman" w:cs="Times New Roman"/>
          <w:sz w:val="28"/>
          <w:szCs w:val="28"/>
        </w:rPr>
        <w:t xml:space="preserve"> типов данных не поддерживается.</w:t>
      </w:r>
    </w:p>
    <w:p w14:paraId="66395111" w14:textId="77777777" w:rsidR="008F19E9" w:rsidRPr="00F676C8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469840243"/>
      <w:bookmarkStart w:id="22" w:name="_Toc469841122"/>
      <w:bookmarkStart w:id="23" w:name="_Toc469842886"/>
      <w:bookmarkStart w:id="24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21"/>
      <w:bookmarkEnd w:id="22"/>
      <w:bookmarkEnd w:id="23"/>
      <w:bookmarkEnd w:id="24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3FE7DC4E" w14:textId="2BC0EFB8" w:rsidR="008F19E9" w:rsidRDefault="008F19E9" w:rsidP="008F19E9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19E9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</w:t>
      </w:r>
      <w:r w:rsidR="0086392E">
        <w:rPr>
          <w:rFonts w:ascii="Times New Roman" w:hAnsi="Times New Roman" w:cs="Times New Roman"/>
          <w:sz w:val="28"/>
          <w:szCs w:val="28"/>
        </w:rPr>
        <w:t>начинаться</w:t>
      </w:r>
      <w:r w:rsidRPr="008F19E9">
        <w:rPr>
          <w:rFonts w:ascii="Times New Roman" w:hAnsi="Times New Roman" w:cs="Times New Roman"/>
          <w:sz w:val="28"/>
          <w:szCs w:val="28"/>
        </w:rPr>
        <w:t xml:space="preserve"> только </w:t>
      </w:r>
      <w:r w:rsidR="0086392E">
        <w:rPr>
          <w:rFonts w:ascii="Times New Roman" w:hAnsi="Times New Roman" w:cs="Times New Roman"/>
          <w:sz w:val="28"/>
          <w:szCs w:val="28"/>
        </w:rPr>
        <w:t>с символов</w:t>
      </w:r>
      <w:r w:rsidRPr="008F19E9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86392E">
        <w:rPr>
          <w:rFonts w:ascii="Times New Roman" w:hAnsi="Times New Roman" w:cs="Times New Roman"/>
          <w:sz w:val="28"/>
          <w:szCs w:val="28"/>
        </w:rPr>
        <w:t>, могут содержать цифры</w:t>
      </w:r>
      <w:r w:rsidRPr="008F19E9">
        <w:rPr>
          <w:rFonts w:ascii="Times New Roman" w:hAnsi="Times New Roman" w:cs="Times New Roman"/>
          <w:sz w:val="28"/>
          <w:szCs w:val="28"/>
        </w:rPr>
        <w:t xml:space="preserve">. Максимальная длина идентификатора равна </w:t>
      </w:r>
      <w:r w:rsidR="008652E2" w:rsidRPr="00D5542F">
        <w:rPr>
          <w:rFonts w:ascii="Times New Roman" w:hAnsi="Times New Roman" w:cs="Times New Roman"/>
          <w:sz w:val="28"/>
          <w:szCs w:val="28"/>
        </w:rPr>
        <w:t>8</w:t>
      </w:r>
      <w:r w:rsidRPr="008F19E9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8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270F889E" w14:textId="77777777" w:rsidR="008652E2" w:rsidRPr="00A13FB5" w:rsidRDefault="008652E2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A13FB5">
        <w:rPr>
          <w:rFonts w:ascii="Times New Roman" w:hAnsi="Times New Roman" w:cs="Times New Roman"/>
          <w:sz w:val="28"/>
          <w:szCs w:val="28"/>
        </w:rPr>
        <w:t>&lt;буква</w:t>
      </w:r>
      <w:proofErr w:type="gramStart"/>
      <w:r w:rsidRPr="00A13FB5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A13FB5">
        <w:rPr>
          <w:rFonts w:ascii="Times New Roman" w:hAnsi="Times New Roman" w:cs="Times New Roman"/>
          <w:sz w:val="28"/>
          <w:szCs w:val="28"/>
        </w:rPr>
        <w:t xml:space="preserve"> a | b | c | d | e | f | g | h | i | j | k | l | m | n | o | p | q | r | s | t | u | v | w | x | y | z </w:t>
      </w:r>
    </w:p>
    <w:p w14:paraId="2F06736C" w14:textId="2586BD45" w:rsidR="00664201" w:rsidRPr="00A13FB5" w:rsidRDefault="008652E2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D5542F">
        <w:rPr>
          <w:rFonts w:ascii="Times New Roman" w:hAnsi="Times New Roman" w:cs="Times New Roman"/>
          <w:sz w:val="28"/>
          <w:szCs w:val="28"/>
        </w:rPr>
        <w:t>&lt;</w:t>
      </w:r>
      <w:r w:rsidRPr="00A13FB5">
        <w:rPr>
          <w:rFonts w:ascii="Times New Roman" w:hAnsi="Times New Roman" w:cs="Times New Roman"/>
          <w:sz w:val="28"/>
          <w:szCs w:val="28"/>
        </w:rPr>
        <w:t>цифра</w:t>
      </w:r>
      <w:proofErr w:type="gramStart"/>
      <w:r w:rsidRPr="00D5542F">
        <w:rPr>
          <w:rFonts w:ascii="Times New Roman" w:hAnsi="Times New Roman" w:cs="Times New Roman"/>
          <w:sz w:val="28"/>
          <w:szCs w:val="28"/>
        </w:rPr>
        <w:t>&gt;</w:t>
      </w:r>
      <w:r w:rsidR="00664201" w:rsidRPr="00A13FB5">
        <w:rPr>
          <w:rFonts w:ascii="Times New Roman" w:hAnsi="Times New Roman" w:cs="Times New Roman"/>
          <w:sz w:val="28"/>
          <w:szCs w:val="28"/>
        </w:rPr>
        <w:t xml:space="preserve"> </w:t>
      </w:r>
      <w:r w:rsidRPr="00A13FB5">
        <w:rPr>
          <w:rFonts w:ascii="Times New Roman" w:hAnsi="Times New Roman" w:cs="Times New Roman"/>
          <w:sz w:val="28"/>
          <w:szCs w:val="28"/>
        </w:rPr>
        <w:t>::=</w:t>
      </w:r>
      <w:proofErr w:type="gramEnd"/>
      <w:r w:rsidRPr="00A13FB5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23B93C3D" w14:textId="5BA5E830" w:rsidR="008652E2" w:rsidRPr="00A13FB5" w:rsidRDefault="00664201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D5542F">
        <w:rPr>
          <w:rFonts w:ascii="Times New Roman" w:hAnsi="Times New Roman" w:cs="Times New Roman"/>
          <w:sz w:val="28"/>
          <w:szCs w:val="28"/>
        </w:rPr>
        <w:t>&lt;</w:t>
      </w:r>
      <w:r w:rsidRPr="00A13FB5">
        <w:rPr>
          <w:rFonts w:ascii="Times New Roman" w:hAnsi="Times New Roman" w:cs="Times New Roman"/>
          <w:sz w:val="28"/>
          <w:szCs w:val="28"/>
        </w:rPr>
        <w:t>идентификатор</w:t>
      </w:r>
      <w:proofErr w:type="gramStart"/>
      <w:r w:rsidRPr="00D5542F">
        <w:rPr>
          <w:rFonts w:ascii="Times New Roman" w:hAnsi="Times New Roman" w:cs="Times New Roman"/>
          <w:sz w:val="28"/>
          <w:szCs w:val="28"/>
        </w:rPr>
        <w:t>&gt;</w:t>
      </w:r>
      <w:r w:rsidR="008652E2" w:rsidRPr="00A13FB5">
        <w:rPr>
          <w:rFonts w:ascii="Times New Roman" w:hAnsi="Times New Roman" w:cs="Times New Roman"/>
          <w:sz w:val="28"/>
          <w:szCs w:val="28"/>
        </w:rPr>
        <w:t xml:space="preserve"> ::=</w:t>
      </w:r>
      <w:proofErr w:type="gramEnd"/>
      <w:r w:rsidR="008652E2" w:rsidRPr="00A13FB5">
        <w:rPr>
          <w:rFonts w:ascii="Times New Roman" w:hAnsi="Times New Roman" w:cs="Times New Roman"/>
          <w:sz w:val="28"/>
          <w:szCs w:val="28"/>
        </w:rPr>
        <w:t xml:space="preserve"> </w:t>
      </w:r>
      <w:r w:rsidR="008652E2" w:rsidRPr="00D5542F">
        <w:rPr>
          <w:rFonts w:ascii="Times New Roman" w:hAnsi="Times New Roman" w:cs="Times New Roman"/>
          <w:sz w:val="28"/>
          <w:szCs w:val="28"/>
        </w:rPr>
        <w:t>&lt;</w:t>
      </w:r>
      <w:r w:rsidR="008652E2" w:rsidRPr="00A13FB5">
        <w:rPr>
          <w:rFonts w:ascii="Times New Roman" w:hAnsi="Times New Roman" w:cs="Times New Roman"/>
          <w:sz w:val="28"/>
          <w:szCs w:val="28"/>
        </w:rPr>
        <w:t>буква</w:t>
      </w:r>
      <w:r w:rsidR="008652E2" w:rsidRPr="00D5542F">
        <w:rPr>
          <w:rFonts w:ascii="Times New Roman" w:hAnsi="Times New Roman" w:cs="Times New Roman"/>
          <w:sz w:val="28"/>
          <w:szCs w:val="28"/>
        </w:rPr>
        <w:t>&gt;</w:t>
      </w:r>
      <w:r w:rsidR="008652E2" w:rsidRPr="00A13FB5">
        <w:rPr>
          <w:rFonts w:ascii="Times New Roman" w:hAnsi="Times New Roman" w:cs="Times New Roman"/>
          <w:sz w:val="28"/>
          <w:szCs w:val="28"/>
        </w:rPr>
        <w:t>{ (</w:t>
      </w:r>
      <w:r w:rsidR="008652E2" w:rsidRPr="00D5542F">
        <w:rPr>
          <w:rFonts w:ascii="Times New Roman" w:hAnsi="Times New Roman" w:cs="Times New Roman"/>
          <w:sz w:val="28"/>
          <w:szCs w:val="28"/>
        </w:rPr>
        <w:t>&lt;</w:t>
      </w:r>
      <w:r w:rsidR="008652E2" w:rsidRPr="00A13FB5">
        <w:rPr>
          <w:rFonts w:ascii="Times New Roman" w:hAnsi="Times New Roman" w:cs="Times New Roman"/>
          <w:sz w:val="28"/>
          <w:szCs w:val="28"/>
        </w:rPr>
        <w:t>цифра</w:t>
      </w:r>
      <w:r w:rsidR="008652E2" w:rsidRPr="00D5542F">
        <w:rPr>
          <w:rFonts w:ascii="Times New Roman" w:hAnsi="Times New Roman" w:cs="Times New Roman"/>
          <w:sz w:val="28"/>
          <w:szCs w:val="28"/>
        </w:rPr>
        <w:t>&gt;</w:t>
      </w:r>
      <w:r w:rsidR="008652E2" w:rsidRPr="00A13FB5">
        <w:rPr>
          <w:rFonts w:ascii="Times New Roman" w:hAnsi="Times New Roman" w:cs="Times New Roman"/>
          <w:sz w:val="28"/>
          <w:szCs w:val="28"/>
        </w:rPr>
        <w:t xml:space="preserve"> |</w:t>
      </w:r>
      <w:r w:rsidR="008652E2" w:rsidRPr="00D5542F">
        <w:rPr>
          <w:rFonts w:ascii="Times New Roman" w:hAnsi="Times New Roman" w:cs="Times New Roman"/>
          <w:sz w:val="28"/>
          <w:szCs w:val="28"/>
        </w:rPr>
        <w:t>&lt;</w:t>
      </w:r>
      <w:r w:rsidR="008652E2" w:rsidRPr="00A13FB5">
        <w:rPr>
          <w:rFonts w:ascii="Times New Roman" w:hAnsi="Times New Roman" w:cs="Times New Roman"/>
          <w:sz w:val="28"/>
          <w:szCs w:val="28"/>
        </w:rPr>
        <w:t>буква</w:t>
      </w:r>
      <w:r w:rsidR="008652E2" w:rsidRPr="00D5542F">
        <w:rPr>
          <w:rFonts w:ascii="Times New Roman" w:hAnsi="Times New Roman" w:cs="Times New Roman"/>
          <w:sz w:val="28"/>
          <w:szCs w:val="28"/>
        </w:rPr>
        <w:t>&gt;</w:t>
      </w:r>
      <w:r w:rsidR="008652E2" w:rsidRPr="00A13FB5">
        <w:rPr>
          <w:rFonts w:ascii="Times New Roman" w:hAnsi="Times New Roman" w:cs="Times New Roman"/>
          <w:sz w:val="28"/>
          <w:szCs w:val="28"/>
        </w:rPr>
        <w:t xml:space="preserve"> ) }</w:t>
      </w:r>
    </w:p>
    <w:p w14:paraId="3CFB8217" w14:textId="77777777" w:rsidR="008F19E9" w:rsidRPr="00F56A02" w:rsidRDefault="008F19E9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cs="Times New Roman"/>
        </w:rPr>
      </w:pPr>
      <w:bookmarkStart w:id="25" w:name="_Toc532650596"/>
      <w:r w:rsidRPr="008F19E9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25"/>
    </w:p>
    <w:p w14:paraId="17BA7976" w14:textId="77777777" w:rsidR="00844D70" w:rsidRPr="00126F78" w:rsidRDefault="00844D70" w:rsidP="00844D70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2 типа литералов: целого и символьного тип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>лов представлено в таблице 1.3.</w:t>
      </w:r>
    </w:p>
    <w:p w14:paraId="67D253D2" w14:textId="77777777" w:rsidR="00844D70" w:rsidRPr="00126F78" w:rsidRDefault="00844D70" w:rsidP="00844D70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5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844D70" w:rsidRPr="00126F78" w14:paraId="340AF6CA" w14:textId="77777777" w:rsidTr="00844D70">
        <w:trPr>
          <w:jc w:val="center"/>
        </w:trPr>
        <w:tc>
          <w:tcPr>
            <w:tcW w:w="2943" w:type="dxa"/>
            <w:vAlign w:val="center"/>
          </w:tcPr>
          <w:p w14:paraId="0AE682B9" w14:textId="77777777" w:rsidR="00844D70" w:rsidRPr="00126F78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4831A81B" w14:textId="77777777" w:rsidR="00844D70" w:rsidRPr="00126F78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44D70" w:rsidRPr="00126F78" w14:paraId="1E3DC895" w14:textId="77777777" w:rsidTr="00844D70">
        <w:trPr>
          <w:jc w:val="center"/>
        </w:trPr>
        <w:tc>
          <w:tcPr>
            <w:tcW w:w="2943" w:type="dxa"/>
            <w:vAlign w:val="center"/>
          </w:tcPr>
          <w:p w14:paraId="23AA7B33" w14:textId="77777777" w:rsidR="00844D70" w:rsidRPr="00126F78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5E4528DF" w14:textId="6E8F779E" w:rsidR="000D5E72" w:rsidRPr="000815F6" w:rsidRDefault="00844D70" w:rsidP="008B1CD8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  <w:r w:rsidR="00B620C3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е</w:t>
            </w:r>
            <w:r w:rsidR="008B1CD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F26776" w:rsidRPr="00F2677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267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26776" w:rsidRPr="00F26776">
              <w:rPr>
                <w:rFonts w:ascii="Times New Roman" w:hAnsi="Times New Roman" w:cs="Times New Roman"/>
                <w:sz w:val="28"/>
                <w:szCs w:val="28"/>
              </w:rPr>
              <w:t xml:space="preserve">десятичное </w:t>
            </w:r>
            <w:r w:rsidR="00F26776"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r w:rsidR="00F26776" w:rsidRPr="00F26776">
              <w:rPr>
                <w:rFonts w:ascii="Times New Roman" w:hAnsi="Times New Roman" w:cs="Times New Roman"/>
                <w:sz w:val="28"/>
                <w:szCs w:val="28"/>
              </w:rPr>
              <w:t>шестнадцатеричное представл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Литералы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44D70" w:rsidRPr="00126F78" w14:paraId="091CB04E" w14:textId="77777777" w:rsidTr="00844D70">
        <w:trPr>
          <w:jc w:val="center"/>
        </w:trPr>
        <w:tc>
          <w:tcPr>
            <w:tcW w:w="2943" w:type="dxa"/>
            <w:vAlign w:val="center"/>
          </w:tcPr>
          <w:p w14:paraId="4344C03D" w14:textId="77777777" w:rsidR="00844D70" w:rsidRPr="00126F78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F8FC245" w14:textId="68855891" w:rsidR="00844D70" w:rsidRPr="00126F78" w:rsidRDefault="008B1CD8" w:rsidP="008B1CD8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символов</w:t>
            </w:r>
            <w:r w:rsidR="004C1A31" w:rsidRPr="004C1A3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4C1A31">
              <w:rPr>
                <w:rFonts w:ascii="Times New Roman" w:eastAsia="Calibri" w:hAnsi="Times New Roman" w:cs="Times New Roman"/>
                <w:sz w:val="28"/>
                <w:szCs w:val="28"/>
              </w:rPr>
              <w:t>латинского алфавита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заключенных в </w:t>
            </w:r>
            <w:r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двойные кавычки). </w:t>
            </w:r>
            <w:r w:rsidR="00844D70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Только </w:t>
            </w:r>
            <w:proofErr w:type="spellStart"/>
            <w:r w:rsidR="00844D70"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="00844D70"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2CA44EA5" w14:textId="2272E6FA" w:rsidR="008F19E9" w:rsidRDefault="008F19E9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D13DBD0" w14:textId="71E5FD97" w:rsidR="000815F6" w:rsidRDefault="000815F6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A13FB5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Pr="00A13FB5">
        <w:rPr>
          <w:rFonts w:ascii="Times New Roman" w:hAnsi="Times New Roman" w:cs="Times New Roman"/>
          <w:sz w:val="28"/>
          <w:szCs w:val="28"/>
        </w:rPr>
        <w:t>цифра</w:t>
      </w:r>
      <w:proofErr w:type="gramStart"/>
      <w:r w:rsidRPr="00A13FB5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Pr="00A13FB5">
        <w:rPr>
          <w:rFonts w:ascii="Times New Roman" w:hAnsi="Times New Roman" w:cs="Times New Roman"/>
          <w:sz w:val="28"/>
          <w:szCs w:val="28"/>
        </w:rPr>
        <w:t xml:space="preserve"> ::=</w:t>
      </w:r>
      <w:proofErr w:type="gramEnd"/>
      <w:r w:rsidRPr="00A13FB5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50F48DD4" w14:textId="10F3EC12" w:rsidR="000815F6" w:rsidRPr="00D5542F" w:rsidRDefault="000815F6" w:rsidP="000815F6">
      <w:pPr>
        <w:pStyle w:val="a3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  <w:r w:rsidRPr="000815F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шестнадцатеричное число</w:t>
      </w:r>
      <w:proofErr w:type="gramStart"/>
      <w:r w:rsidRPr="000815F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0815F6">
        <w:rPr>
          <w:rFonts w:ascii="Times New Roman" w:hAnsi="Times New Roman" w:cs="Times New Roman"/>
          <w:sz w:val="28"/>
          <w:szCs w:val="28"/>
        </w:rPr>
        <w:t xml:space="preserve"> 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0815F6">
        <w:rPr>
          <w:rFonts w:ascii="Times New Roman" w:hAnsi="Times New Roman" w:cs="Times New Roman"/>
          <w:sz w:val="28"/>
          <w:szCs w:val="28"/>
        </w:rPr>
        <w:t xml:space="preserve">&gt; |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815F6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815F6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815F6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815F6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0815F6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78B43A97" w14:textId="77777777" w:rsidR="004C1A31" w:rsidRPr="000815F6" w:rsidRDefault="004C1A31" w:rsidP="000815F6">
      <w:pPr>
        <w:pStyle w:val="a3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1667B3A2" w14:textId="5EA3B32D" w:rsidR="004C1A31" w:rsidRPr="000815F6" w:rsidRDefault="000815F6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0815F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целочисленный литерал</w:t>
      </w:r>
      <w:proofErr w:type="gramStart"/>
      <w:r w:rsidRPr="000815F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0815F6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815F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шестнадцатеричное число</w:t>
      </w:r>
      <w:r w:rsidRPr="000815F6">
        <w:rPr>
          <w:rFonts w:ascii="Times New Roman" w:hAnsi="Times New Roman" w:cs="Times New Roman"/>
          <w:sz w:val="28"/>
          <w:szCs w:val="28"/>
        </w:rPr>
        <w:t>&gt;&lt;</w:t>
      </w:r>
      <w:r>
        <w:rPr>
          <w:rFonts w:ascii="Times New Roman" w:hAnsi="Times New Roman" w:cs="Times New Roman"/>
          <w:sz w:val="28"/>
          <w:szCs w:val="28"/>
        </w:rPr>
        <w:t>шестнадцатеричное число</w:t>
      </w:r>
      <w:r w:rsidRPr="000815F6">
        <w:rPr>
          <w:rFonts w:ascii="Times New Roman" w:hAnsi="Times New Roman" w:cs="Times New Roman"/>
          <w:sz w:val="28"/>
          <w:szCs w:val="28"/>
        </w:rPr>
        <w:t>&gt;&lt;</w:t>
      </w:r>
      <w:r>
        <w:rPr>
          <w:rFonts w:ascii="Times New Roman" w:hAnsi="Times New Roman" w:cs="Times New Roman"/>
          <w:sz w:val="28"/>
          <w:szCs w:val="28"/>
        </w:rPr>
        <w:t>шестнадцатеричное число</w:t>
      </w:r>
      <w:r w:rsidRPr="000815F6">
        <w:rPr>
          <w:rFonts w:ascii="Times New Roman" w:hAnsi="Times New Roman" w:cs="Times New Roman"/>
          <w:sz w:val="28"/>
          <w:szCs w:val="28"/>
        </w:rPr>
        <w:t>&gt;&lt;</w:t>
      </w:r>
      <w:r>
        <w:rPr>
          <w:rFonts w:ascii="Times New Roman" w:hAnsi="Times New Roman" w:cs="Times New Roman"/>
          <w:sz w:val="28"/>
          <w:szCs w:val="28"/>
        </w:rPr>
        <w:t>шестнадцатеричное число</w:t>
      </w:r>
      <w:r w:rsidRPr="000815F6">
        <w:rPr>
          <w:rFonts w:ascii="Times New Roman" w:hAnsi="Times New Roman" w:cs="Times New Roman"/>
          <w:sz w:val="28"/>
          <w:szCs w:val="28"/>
        </w:rPr>
        <w:t>&gt;)|({&lt;</w:t>
      </w:r>
      <w:r w:rsidRPr="00A13FB5">
        <w:rPr>
          <w:rFonts w:ascii="Times New Roman" w:hAnsi="Times New Roman" w:cs="Times New Roman"/>
          <w:sz w:val="28"/>
          <w:szCs w:val="28"/>
        </w:rPr>
        <w:t>цифра</w:t>
      </w:r>
      <w:r w:rsidRPr="000815F6">
        <w:rPr>
          <w:rFonts w:ascii="Times New Roman" w:hAnsi="Times New Roman" w:cs="Times New Roman"/>
          <w:sz w:val="28"/>
          <w:szCs w:val="28"/>
        </w:rPr>
        <w:t>&gt;})</w:t>
      </w:r>
    </w:p>
    <w:p w14:paraId="07BBC0AD" w14:textId="77777777" w:rsidR="00844D70" w:rsidRPr="008B7FC4" w:rsidRDefault="00844D70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6" w:name="_Toc527930841"/>
      <w:bookmarkStart w:id="27" w:name="_Toc532814721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26"/>
      <w:bookmarkEnd w:id="27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BC3C2CF" w14:textId="77777777" w:rsidR="004C1A31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723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Pr="008F19E9">
        <w:rPr>
          <w:rFonts w:ascii="Times New Roman" w:eastAsia="Calibri" w:hAnsi="Times New Roman" w:cs="Times New Roman"/>
          <w:sz w:val="28"/>
          <w:szCs w:val="28"/>
        </w:rPr>
        <w:t>2019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020723">
        <w:rPr>
          <w:rFonts w:ascii="Times New Roman" w:eastAsia="Calibri" w:hAnsi="Times New Roman" w:cs="Times New Roman"/>
          <w:sz w:val="28"/>
          <w:szCs w:val="28"/>
        </w:rPr>
        <w:t>объявление</w:t>
      </w:r>
      <w:proofErr w:type="gramEnd"/>
      <w:r w:rsidRPr="00020723">
        <w:rPr>
          <w:rFonts w:ascii="Times New Roman" w:eastAsia="Calibri" w:hAnsi="Times New Roman" w:cs="Times New Roman"/>
          <w:sz w:val="28"/>
          <w:szCs w:val="28"/>
        </w:rPr>
        <w:t xml:space="preserve"> данных начинается с ключевого слова </w:t>
      </w:r>
      <w:r w:rsidR="008B1CD8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020723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DA4406" w14:textId="5665B78E" w:rsidR="00844D70" w:rsidRPr="00655F19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020723">
        <w:rPr>
          <w:rFonts w:ascii="Times New Roman" w:eastAsia="Calibri" w:hAnsi="Times New Roman" w:cs="Times New Roman"/>
          <w:sz w:val="28"/>
          <w:szCs w:val="28"/>
        </w:rPr>
        <w:t>Примеры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: </w:t>
      </w:r>
      <w:r w:rsidR="008B1CD8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240D6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proofErr w:type="spellEnd"/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844D70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="008B1CD8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8B1CD8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844D70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>;</w:t>
      </w:r>
    </w:p>
    <w:p w14:paraId="2A706CE7" w14:textId="140B6E17" w:rsidR="00844D70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723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Все переменные в языке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8F19E9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="00D309D4" w:rsidRPr="008F19E9">
        <w:rPr>
          <w:rFonts w:ascii="Times New Roman" w:eastAsia="Calibri" w:hAnsi="Times New Roman" w:cs="Times New Roman"/>
          <w:sz w:val="28"/>
          <w:szCs w:val="28"/>
        </w:rPr>
        <w:t>2019</w:t>
      </w:r>
      <w:r w:rsidR="00D309D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309D4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020723">
        <w:rPr>
          <w:rFonts w:ascii="Times New Roman" w:eastAsia="Calibri" w:hAnsi="Times New Roman" w:cs="Times New Roman"/>
          <w:sz w:val="28"/>
          <w:szCs w:val="28"/>
        </w:rPr>
        <w:t>имеют</w:t>
      </w:r>
      <w:proofErr w:type="gramEnd"/>
      <w:r w:rsidRPr="00020723">
        <w:rPr>
          <w:rFonts w:ascii="Times New Roman" w:eastAsia="Calibri" w:hAnsi="Times New Roman" w:cs="Times New Roman"/>
          <w:sz w:val="28"/>
          <w:szCs w:val="28"/>
        </w:rPr>
        <w:t xml:space="preserve"> область видимости, а именно префикс </w:t>
      </w:r>
      <w:r w:rsidRPr="008B7FC4">
        <w:rPr>
          <w:rFonts w:ascii="Times New Roman" w:hAnsi="Times New Roman" w:cs="Times New Roman"/>
          <w:sz w:val="28"/>
          <w:szCs w:val="28"/>
        </w:rPr>
        <w:t>—</w:t>
      </w:r>
      <w:r w:rsidRPr="00020723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</w:t>
      </w:r>
      <w:r>
        <w:rPr>
          <w:rFonts w:ascii="Times New Roman" w:eastAsia="Calibri" w:hAnsi="Times New Roman" w:cs="Times New Roman"/>
          <w:sz w:val="28"/>
          <w:szCs w:val="28"/>
        </w:rPr>
        <w:t xml:space="preserve"> неё</w:t>
      </w:r>
      <w:r w:rsidRPr="00020723">
        <w:rPr>
          <w:rFonts w:ascii="Times New Roman" w:eastAsia="Calibri" w:hAnsi="Times New Roman" w:cs="Times New Roman"/>
          <w:sz w:val="28"/>
          <w:szCs w:val="28"/>
        </w:rPr>
        <w:t>. Переменные, объявленные в одной функции, недоступны в другой.</w:t>
      </w:r>
    </w:p>
    <w:p w14:paraId="360EA1C6" w14:textId="77777777" w:rsidR="00844D70" w:rsidRPr="008B7FC4" w:rsidRDefault="00844D70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8" w:name="_Toc527930842"/>
      <w:bookmarkStart w:id="29" w:name="_Toc532814722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</w:t>
      </w:r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данных</w:t>
      </w:r>
      <w:bookmarkEnd w:id="28"/>
      <w:bookmarkEnd w:id="29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A610A2F" w14:textId="2DEB1572" w:rsidR="00844D70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723">
        <w:rPr>
          <w:rFonts w:ascii="Times New Roman" w:eastAsia="Calibri" w:hAnsi="Times New Roman" w:cs="Times New Roman"/>
          <w:sz w:val="28"/>
          <w:szCs w:val="28"/>
        </w:rPr>
        <w:t xml:space="preserve">В момент объявления переменных в языке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 w:rsidR="00D309D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020723">
        <w:rPr>
          <w:rFonts w:ascii="Times New Roman" w:eastAsia="Calibri" w:hAnsi="Times New Roman" w:cs="Times New Roman"/>
          <w:sz w:val="28"/>
          <w:szCs w:val="28"/>
        </w:rPr>
        <w:t>происходит автоматическая инициализация в зависимости от типа данных. Инициализация другими значениями в момент объявления не допускается.</w:t>
      </w:r>
      <w:r w:rsidR="005240D6" w:rsidRPr="005240D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020723">
        <w:rPr>
          <w:rFonts w:ascii="Times New Roman" w:eastAsia="Calibri" w:hAnsi="Times New Roman" w:cs="Times New Roman"/>
          <w:sz w:val="28"/>
          <w:szCs w:val="28"/>
        </w:rPr>
        <w:t>Виды инициализации представлены в таблице 1.4.</w:t>
      </w:r>
    </w:p>
    <w:p w14:paraId="2EA28132" w14:textId="77777777" w:rsidR="005240D6" w:rsidRDefault="005240D6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7D0A470" w14:textId="77777777" w:rsidR="00844D70" w:rsidRPr="0074184A" w:rsidRDefault="00844D70" w:rsidP="00844D70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 w:rsidRPr="008B7FC4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Способы инициализации переменных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844D70" w:rsidRPr="00126F78" w14:paraId="44F81E0F" w14:textId="77777777" w:rsidTr="00D309D4">
        <w:tc>
          <w:tcPr>
            <w:tcW w:w="4625" w:type="dxa"/>
          </w:tcPr>
          <w:p w14:paraId="0A411DBB" w14:textId="77777777" w:rsidR="00844D70" w:rsidRPr="00126F78" w:rsidRDefault="00844D70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</w:tcPr>
          <w:p w14:paraId="7F1E3585" w14:textId="77777777" w:rsidR="00844D70" w:rsidRPr="00126F78" w:rsidRDefault="00844D70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844D70" w:rsidRPr="00126F78" w14:paraId="4C46FE8A" w14:textId="77777777" w:rsidTr="005240D6">
        <w:trPr>
          <w:trHeight w:val="439"/>
        </w:trPr>
        <w:tc>
          <w:tcPr>
            <w:tcW w:w="4625" w:type="dxa"/>
          </w:tcPr>
          <w:p w14:paraId="736BF873" w14:textId="77777777" w:rsidR="00844D70" w:rsidRPr="005240D6" w:rsidRDefault="00844D70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0D6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</w:tcPr>
          <w:p w14:paraId="10273C75" w14:textId="77777777" w:rsidR="00844D70" w:rsidRPr="00D309D4" w:rsidRDefault="00844D70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5A9FCA26" w14:textId="77777777" w:rsidR="00D309D4" w:rsidRPr="008B7FC4" w:rsidRDefault="00D309D4" w:rsidP="00D309D4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0" w:name="_Toc527930843"/>
      <w:bookmarkStart w:id="31" w:name="_Toc532814723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0"/>
      <w:bookmarkEnd w:id="31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F1B01BA" w14:textId="46FCA511" w:rsidR="00D309D4" w:rsidRDefault="00D309D4" w:rsidP="0051222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Инструкци</w:t>
      </w:r>
      <w:r>
        <w:rPr>
          <w:rFonts w:ascii="Times New Roman" w:eastAsia="Calibri" w:hAnsi="Times New Roman" w:cs="Times New Roman"/>
          <w:sz w:val="28"/>
          <w:szCs w:val="28"/>
        </w:rPr>
        <w:t>и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языка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8F19E9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="0051222B" w:rsidRPr="008F19E9">
        <w:rPr>
          <w:rFonts w:ascii="Times New Roman" w:eastAsia="Calibri" w:hAnsi="Times New Roman" w:cs="Times New Roman"/>
          <w:sz w:val="28"/>
          <w:szCs w:val="28"/>
        </w:rPr>
        <w:t>2019</w:t>
      </w:r>
      <w:r w:rsidR="0051222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1222B" w:rsidRPr="0051222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B7FC4">
        <w:rPr>
          <w:rFonts w:ascii="Times New Roman" w:eastAsia="Calibri" w:hAnsi="Times New Roman" w:cs="Times New Roman"/>
          <w:sz w:val="28"/>
          <w:szCs w:val="28"/>
        </w:rPr>
        <w:t>представлена</w:t>
      </w:r>
      <w:proofErr w:type="gramEnd"/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в таблице 1.5.</w:t>
      </w:r>
    </w:p>
    <w:p w14:paraId="0A1E01F5" w14:textId="77777777" w:rsidR="0051222B" w:rsidRPr="008B7FC4" w:rsidRDefault="0051222B" w:rsidP="00D309D4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3DCF1F" w14:textId="77777777" w:rsidR="00D309D4" w:rsidRPr="00020723" w:rsidRDefault="00D309D4" w:rsidP="00D309D4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1.5 – Инструкции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язык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tbl>
      <w:tblPr>
        <w:tblStyle w:val="a5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D309D4" w:rsidRPr="008B7FC4" w14:paraId="46032DAF" w14:textId="77777777" w:rsidTr="00FB49F7">
        <w:trPr>
          <w:cantSplit/>
          <w:jc w:val="center"/>
        </w:trPr>
        <w:tc>
          <w:tcPr>
            <w:tcW w:w="2817" w:type="dxa"/>
          </w:tcPr>
          <w:p w14:paraId="2A3FBE2A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</w:tcPr>
          <w:p w14:paraId="6A6F2C4B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D309D4" w:rsidRPr="008B7FC4" w14:paraId="711B0303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  <w:vAlign w:val="center"/>
          </w:tcPr>
          <w:p w14:paraId="02FC76C2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bottom w:val="single" w:sz="4" w:space="0" w:color="auto"/>
            </w:tcBorders>
            <w:vAlign w:val="center"/>
          </w:tcPr>
          <w:p w14:paraId="2A649E56" w14:textId="1AB4DC1E" w:rsidR="00D309D4" w:rsidRPr="008B7FC4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="00D309D4" w:rsidRPr="00D309D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309D4" w:rsidRPr="008B7FC4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</w:p>
        </w:tc>
      </w:tr>
      <w:tr w:rsidR="00D309D4" w:rsidRPr="008B7FC4" w14:paraId="4C91205D" w14:textId="77777777" w:rsidTr="00FB49F7">
        <w:trPr>
          <w:cantSplit/>
          <w:jc w:val="center"/>
        </w:trPr>
        <w:tc>
          <w:tcPr>
            <w:tcW w:w="2817" w:type="dxa"/>
          </w:tcPr>
          <w:p w14:paraId="344F7CA8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</w:tcPr>
          <w:p w14:paraId="686E0887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Pr="001F1767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(&lt;тип данных&gt; &lt;идентификатор&gt;, …)</w:t>
            </w:r>
          </w:p>
          <w:p w14:paraId="604A1887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159BEC0E" w14:textId="343F0268" w:rsidR="00D309D4" w:rsidRPr="001F176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proofErr w:type="gramStart"/>
            <w:r w:rsidR="005240D6" w:rsidRPr="001F1767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ный</w:t>
            </w:r>
            <w:proofErr w:type="gram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блок</w:t>
            </w:r>
            <w:r w:rsidR="005240D6" w:rsidRPr="001F1767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19BB95FA" w14:textId="4D3C97A8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1F1767" w:rsidRPr="00D5542F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4C7556D6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309D4" w:rsidRPr="008B7FC4" w14:paraId="69A3EAB8" w14:textId="77777777" w:rsidTr="00FB49F7">
        <w:trPr>
          <w:cantSplit/>
          <w:jc w:val="center"/>
        </w:trPr>
        <w:tc>
          <w:tcPr>
            <w:tcW w:w="2817" w:type="dxa"/>
          </w:tcPr>
          <w:p w14:paraId="76937AB4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</w:tcPr>
          <w:p w14:paraId="12D75350" w14:textId="4368CC51" w:rsidR="00D309D4" w:rsidRPr="006A3D0D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E347F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E347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D309D4" w:rsidRPr="008B7FC4" w14:paraId="51D27534" w14:textId="77777777" w:rsidTr="00D309D4">
        <w:trPr>
          <w:cantSplit/>
          <w:jc w:val="center"/>
        </w:trPr>
        <w:tc>
          <w:tcPr>
            <w:tcW w:w="2817" w:type="dxa"/>
          </w:tcPr>
          <w:p w14:paraId="507079B2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</w:tcPr>
          <w:p w14:paraId="05F98E3D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</w:tr>
      <w:tr w:rsidR="00D309D4" w:rsidRPr="008B7FC4" w14:paraId="23655C44" w14:textId="77777777" w:rsidTr="00D309D4">
        <w:trPr>
          <w:cantSplit/>
          <w:jc w:val="center"/>
        </w:trPr>
        <w:tc>
          <w:tcPr>
            <w:tcW w:w="2817" w:type="dxa"/>
          </w:tcPr>
          <w:p w14:paraId="11E72AD4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</w:tcPr>
          <w:p w14:paraId="6C62BFCF" w14:textId="763F610A" w:rsidR="00D309D4" w:rsidRPr="008B7FC4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r w:rsidR="006D6A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309D4" w:rsidRPr="008B7FC4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F176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D309D4" w:rsidRPr="008B7FC4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D309D4" w:rsidRPr="008B7FC4" w14:paraId="71483941" w14:textId="77777777" w:rsidTr="00D309D4">
        <w:trPr>
          <w:cantSplit/>
          <w:jc w:val="center"/>
        </w:trPr>
        <w:tc>
          <w:tcPr>
            <w:tcW w:w="2817" w:type="dxa"/>
          </w:tcPr>
          <w:p w14:paraId="02915E1F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1DD46E55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</w:tcPr>
          <w:p w14:paraId="799966A7" w14:textId="3C7FADD2" w:rsidR="00D309D4" w:rsidRPr="008B1CD8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="00D309D4" w:rsidRPr="008B7FC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8B1CD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309D4" w:rsidRPr="008B7FC4">
              <w:rPr>
                <w:rFonts w:ascii="Times New Roman" w:hAnsi="Times New Roman" w:cs="Times New Roman"/>
                <w:sz w:val="28"/>
                <w:szCs w:val="28"/>
              </w:rPr>
              <w:t>) —</w:t>
            </w:r>
            <w:r w:rsidR="00D309D4" w:rsidRPr="003B52A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ексикографическое сравнение строк</w:t>
            </w:r>
          </w:p>
          <w:p w14:paraId="0D041938" w14:textId="55AFBB5E" w:rsidR="00D309D4" w:rsidRPr="00D309D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proofErr w:type="gramEnd"/>
            <w:r w:rsidR="00E347F2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E347F2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) — возводит первый операнд</w:t>
            </w:r>
            <w:r w:rsidRPr="001A6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а </w:t>
            </w:r>
            <w:proofErr w:type="spellStart"/>
            <w:r w:rsidR="00E347F2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, равную значению второго операнда</w:t>
            </w:r>
            <w:r w:rsidRPr="001A6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а </w:t>
            </w:r>
            <w:proofErr w:type="spellStart"/>
            <w:r w:rsidR="00E347F2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6A3D0D">
              <w:rPr>
                <w:rFonts w:ascii="Times New Roman" w:hAnsi="Times New Roman" w:cs="Times New Roman"/>
                <w:sz w:val="28"/>
                <w:szCs w:val="28"/>
              </w:rPr>
              <w:t xml:space="preserve"> (перенести)</w:t>
            </w:r>
          </w:p>
        </w:tc>
      </w:tr>
      <w:tr w:rsidR="00D309D4" w:rsidRPr="008B7FC4" w14:paraId="5C2C2D6F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</w:tcPr>
          <w:p w14:paraId="7AC9707D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37A2A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bottom w:val="single" w:sz="4" w:space="0" w:color="auto"/>
            </w:tcBorders>
          </w:tcPr>
          <w:p w14:paraId="1CED719C" w14:textId="4FED6719" w:rsidR="00D309D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D309D4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</w:t>
            </w:r>
            <w:r w:rsidR="00E347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25D7EB45" w14:textId="77777777" w:rsidR="00D309D4" w:rsidRDefault="00D309D4" w:rsidP="00D309D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76977C7" w14:textId="77777777" w:rsidR="0051222B" w:rsidRPr="002221B4" w:rsidRDefault="0051222B" w:rsidP="00D309D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424F298" w14:textId="77777777" w:rsidR="0051222B" w:rsidRPr="008B7FC4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527930844"/>
      <w:bookmarkStart w:id="33" w:name="_Toc532814724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Операции языка</w:t>
      </w:r>
      <w:bookmarkEnd w:id="32"/>
      <w:bookmarkEnd w:id="33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87BA13D" w14:textId="052407B7" w:rsidR="0051222B" w:rsidRPr="004566FB" w:rsidRDefault="001170B8" w:rsidP="004566FB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="004566FB">
        <w:rPr>
          <w:rFonts w:ascii="Times New Roman" w:hAnsi="Times New Roman" w:cs="Times New Roman"/>
          <w:sz w:val="28"/>
          <w:szCs w:val="28"/>
        </w:rPr>
        <w:t xml:space="preserve">, </w:t>
      </w:r>
      <w:r w:rsidR="003013ED">
        <w:rPr>
          <w:rFonts w:ascii="Times New Roman" w:hAnsi="Times New Roman" w:cs="Times New Roman"/>
          <w:sz w:val="28"/>
          <w:szCs w:val="28"/>
        </w:rPr>
        <w:t>используются в условной конструкции</w:t>
      </w:r>
      <w:r w:rsidR="0051222B" w:rsidRPr="008B7FC4">
        <w:rPr>
          <w:rFonts w:ascii="Times New Roman" w:eastAsia="Calibri" w:hAnsi="Times New Roman" w:cs="Times New Roman"/>
          <w:sz w:val="28"/>
          <w:szCs w:val="28"/>
        </w:rPr>
        <w:t>, которые можно использовать</w:t>
      </w:r>
      <w:r w:rsidR="0051222B">
        <w:rPr>
          <w:rFonts w:ascii="Times New Roman" w:eastAsia="Calibri" w:hAnsi="Times New Roman" w:cs="Times New Roman"/>
          <w:sz w:val="28"/>
          <w:szCs w:val="28"/>
        </w:rPr>
        <w:t xml:space="preserve"> в языке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 w:rsidR="0051222B">
        <w:rPr>
          <w:rFonts w:ascii="Times New Roman" w:eastAsia="Calibri" w:hAnsi="Times New Roman" w:cs="Times New Roman"/>
          <w:sz w:val="28"/>
          <w:szCs w:val="28"/>
        </w:rPr>
        <w:t>,</w:t>
      </w:r>
      <w:r w:rsidR="0051222B" w:rsidRPr="008B7FC4">
        <w:rPr>
          <w:rFonts w:ascii="Times New Roman" w:eastAsia="Calibri" w:hAnsi="Times New Roman" w:cs="Times New Roman"/>
          <w:sz w:val="28"/>
          <w:szCs w:val="28"/>
        </w:rPr>
        <w:t xml:space="preserve"> представлены в таблице 1.6.</w:t>
      </w:r>
    </w:p>
    <w:p w14:paraId="29E569D8" w14:textId="77777777" w:rsidR="0051222B" w:rsidRDefault="0051222B" w:rsidP="0051222B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11A3E49" w14:textId="77777777" w:rsidR="0051222B" w:rsidRPr="008B7FC4" w:rsidRDefault="0051222B" w:rsidP="0051222B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D466E9" w14:textId="77777777" w:rsidR="0051222B" w:rsidRPr="008B7FC4" w:rsidRDefault="0051222B" w:rsidP="0051222B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 w:rsidRPr="008B7FC4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B7FC4"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393"/>
        <w:gridCol w:w="4530"/>
      </w:tblGrid>
      <w:tr w:rsidR="0051222B" w:rsidRPr="008B7FC4" w14:paraId="03A8FA6F" w14:textId="77777777" w:rsidTr="00FB49F7">
        <w:trPr>
          <w:cantSplit/>
          <w:jc w:val="center"/>
        </w:trPr>
        <w:tc>
          <w:tcPr>
            <w:tcW w:w="5393" w:type="dxa"/>
          </w:tcPr>
          <w:p w14:paraId="5D7CE42A" w14:textId="77777777" w:rsidR="0051222B" w:rsidRPr="008B7FC4" w:rsidRDefault="0051222B" w:rsidP="0051222B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530" w:type="dxa"/>
          </w:tcPr>
          <w:p w14:paraId="1B4A1233" w14:textId="77777777" w:rsidR="0051222B" w:rsidRPr="008B7FC4" w:rsidRDefault="0051222B" w:rsidP="0051222B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51222B" w:rsidRPr="008B7FC4" w14:paraId="0A97DBD4" w14:textId="77777777" w:rsidTr="00FB49F7">
        <w:trPr>
          <w:jc w:val="center"/>
        </w:trPr>
        <w:tc>
          <w:tcPr>
            <w:tcW w:w="5393" w:type="dxa"/>
          </w:tcPr>
          <w:p w14:paraId="049C27E1" w14:textId="470AE781" w:rsidR="0051222B" w:rsidRPr="008B7FC4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530" w:type="dxa"/>
          </w:tcPr>
          <w:p w14:paraId="75B29503" w14:textId="34544980" w:rsidR="0051222B" w:rsidRPr="004566FB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70B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</w:p>
          <w:p w14:paraId="5F0B8FB8" w14:textId="50BD4A4A" w:rsidR="0051222B" w:rsidRPr="008B7FC4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1170B8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>—</w:t>
            </w:r>
            <w:proofErr w:type="gramEnd"/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бинар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е меньше</w:t>
            </w:r>
          </w:p>
          <w:p w14:paraId="59957AF5" w14:textId="37E76405" w:rsidR="0051222B" w:rsidRPr="001170B8" w:rsidRDefault="001170B8" w:rsidP="001170B8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</w:p>
          <w:p w14:paraId="569ADF2C" w14:textId="24210806" w:rsidR="0051222B" w:rsidRPr="008B7FC4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70B8">
              <w:rPr>
                <w:rFonts w:ascii="Times New Roman" w:hAnsi="Times New Roman" w:cs="Times New Roman"/>
                <w:sz w:val="28"/>
                <w:szCs w:val="28"/>
              </w:rPr>
              <w:t>&lt;=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</w:p>
          <w:p w14:paraId="4F45D654" w14:textId="66F16E5F" w:rsidR="0051222B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70B8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—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ое равно</w:t>
            </w:r>
          </w:p>
          <w:p w14:paraId="0E70707B" w14:textId="18025487" w:rsidR="00F26776" w:rsidRPr="001170B8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—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бинарное не равно</w:t>
            </w:r>
          </w:p>
        </w:tc>
      </w:tr>
    </w:tbl>
    <w:p w14:paraId="7ED90FE1" w14:textId="77777777" w:rsidR="0051222B" w:rsidRDefault="0051222B" w:rsidP="0051222B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76C81251" w14:textId="77777777" w:rsidR="0051222B" w:rsidRPr="0051222B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51222B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</w:p>
    <w:p w14:paraId="523F1077" w14:textId="2E0510C3" w:rsidR="0051222B" w:rsidRPr="0051222B" w:rsidRDefault="00F26776" w:rsidP="0051222B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</w:t>
      </w:r>
      <w:r w:rsidR="003013ED">
        <w:rPr>
          <w:rFonts w:ascii="Times New Roman" w:eastAsia="Calibri" w:hAnsi="Times New Roman" w:cs="Times New Roman"/>
          <w:sz w:val="28"/>
          <w:szCs w:val="28"/>
        </w:rPr>
        <w:t>, использующиеся в условной конструкции</w:t>
      </w:r>
    </w:p>
    <w:p w14:paraId="58677B52" w14:textId="77777777" w:rsidR="0051222B" w:rsidRPr="008B7FC4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4" w:name="_Toc527930846"/>
      <w:bookmarkStart w:id="35" w:name="_Toc532814726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34"/>
      <w:bookmarkEnd w:id="35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8FCC74" w14:textId="0464040B" w:rsidR="006C6A4C" w:rsidRDefault="0051222B" w:rsidP="007C1519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 w:rsidRPr="008B7FC4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Pr="008B7FC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928CFBF" w14:textId="77777777" w:rsidR="006C6A4C" w:rsidRPr="006C6A4C" w:rsidRDefault="006C6A4C" w:rsidP="006C6A4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C9461BB" w14:textId="77777777" w:rsidR="0051222B" w:rsidRPr="001B23EC" w:rsidRDefault="0051222B" w:rsidP="0051222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B23EC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1B23EC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Pr="001B23E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B7FC4">
        <w:rPr>
          <w:rFonts w:ascii="Times New Roman" w:hAnsi="Times New Roman" w:cs="Times New Roman"/>
          <w:sz w:val="28"/>
          <w:szCs w:val="28"/>
        </w:rPr>
        <w:t>—</w:t>
      </w:r>
      <w:r w:rsidRPr="001B23E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B23EC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131"/>
        <w:gridCol w:w="6216"/>
      </w:tblGrid>
      <w:tr w:rsidR="0051222B" w:rsidRPr="008B7FC4" w14:paraId="43CE196C" w14:textId="77777777" w:rsidTr="00F26776">
        <w:trPr>
          <w:jc w:val="center"/>
        </w:trPr>
        <w:tc>
          <w:tcPr>
            <w:tcW w:w="3131" w:type="dxa"/>
          </w:tcPr>
          <w:p w14:paraId="737613DA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4" w:type="dxa"/>
          </w:tcPr>
          <w:p w14:paraId="13E498FF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51222B" w:rsidRPr="008B7FC4" w14:paraId="36CB5172" w14:textId="77777777" w:rsidTr="00F26776">
        <w:trPr>
          <w:jc w:val="center"/>
        </w:trPr>
        <w:tc>
          <w:tcPr>
            <w:tcW w:w="3131" w:type="dxa"/>
          </w:tcPr>
          <w:p w14:paraId="54B21335" w14:textId="77777777" w:rsidR="0051222B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4E97C353" w14:textId="77777777" w:rsidR="0051222B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4" w:type="dxa"/>
          </w:tcPr>
          <w:p w14:paraId="2F2D36A6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74963C91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29E84B5" w14:textId="36A46C40" w:rsidR="0051222B" w:rsidRPr="007C1519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655DB4F" w14:textId="77777777" w:rsidR="0051222B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1222B" w:rsidRPr="008B7FC4" w14:paraId="02BCD3BD" w14:textId="77777777" w:rsidTr="00F26776">
        <w:trPr>
          <w:jc w:val="center"/>
        </w:trPr>
        <w:tc>
          <w:tcPr>
            <w:tcW w:w="3131" w:type="dxa"/>
            <w:tcBorders>
              <w:bottom w:val="single" w:sz="4" w:space="0" w:color="auto"/>
            </w:tcBorders>
          </w:tcPr>
          <w:p w14:paraId="310063E6" w14:textId="77777777" w:rsidR="0051222B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77052E17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</w:p>
          <w:p w14:paraId="1CC629C2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93CC5A0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B767646" w14:textId="649CA359" w:rsidR="0051222B" w:rsidRPr="007C1519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7AA42BAD" w14:textId="053E755D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7C1519" w:rsidRPr="00655F19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072C7A4C" w14:textId="77777777" w:rsidR="00C208C6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505C5F32" w14:textId="77777777" w:rsidR="0051222B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26776" w14:paraId="7F13D46D" w14:textId="3F97ECD4" w:rsidTr="00F26776">
        <w:tblPrEx>
          <w:tblLook w:val="0000" w:firstRow="0" w:lastRow="0" w:firstColumn="0" w:lastColumn="0" w:noHBand="0" w:noVBand="0"/>
        </w:tblPrEx>
        <w:trPr>
          <w:trHeight w:val="587"/>
          <w:jc w:val="center"/>
        </w:trPr>
        <w:tc>
          <w:tcPr>
            <w:tcW w:w="3129" w:type="dxa"/>
          </w:tcPr>
          <w:p w14:paraId="28CA971C" w14:textId="7B3BC8AF" w:rsidR="00F26776" w:rsidRPr="00F26776" w:rsidRDefault="00F26776" w:rsidP="00F26776">
            <w:pPr>
              <w:pStyle w:val="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bookmarkStart w:id="36" w:name="_Toc527930848"/>
            <w:bookmarkStart w:id="37" w:name="_Toc532814728"/>
            <w:r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lastRenderedPageBreak/>
              <w:t>Условный оператор</w:t>
            </w:r>
          </w:p>
        </w:tc>
        <w:tc>
          <w:tcPr>
            <w:tcW w:w="6216" w:type="dxa"/>
          </w:tcPr>
          <w:p w14:paraId="6E7449B7" w14:textId="5F02F543" w:rsidR="00F26776" w:rsidRPr="00CA51EB" w:rsidRDefault="00F26776" w:rsidP="00F26776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F267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CA51E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7C1519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CA51EB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7C1519">
              <w:rPr>
                <w:rFonts w:ascii="Times New Roman" w:hAnsi="Times New Roman" w:cs="Times New Roman"/>
                <w:sz w:val="28"/>
                <w:szCs w:val="28"/>
              </w:rPr>
              <w:t>|&lt;</w:t>
            </w:r>
            <w:r w:rsidR="007C1519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7C1519" w:rsidRPr="007C151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 w:rsidR="007C1519">
              <w:rPr>
                <w:rFonts w:ascii="Times New Roman" w:hAnsi="Times New Roman" w:cs="Times New Roman"/>
                <w:sz w:val="28"/>
                <w:szCs w:val="28"/>
              </w:rPr>
              <w:t>логический оператор</w:t>
            </w:r>
            <w:r w:rsidR="007C1519" w:rsidRPr="007C151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CA51EB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7C1519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7C1519" w:rsidRPr="00CA51EB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7C1519">
              <w:rPr>
                <w:rFonts w:ascii="Times New Roman" w:hAnsi="Times New Roman" w:cs="Times New Roman"/>
                <w:sz w:val="28"/>
                <w:szCs w:val="28"/>
              </w:rPr>
              <w:t>|&lt;</w:t>
            </w:r>
            <w:r w:rsidR="007C1519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7C1519" w:rsidRPr="007C151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CA51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7E3CDECC" w14:textId="77777777" w:rsidR="00F26776" w:rsidRPr="008B7FC4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03C38EA" w14:textId="75ABE805" w:rsidR="00F26776" w:rsidRPr="007C1519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8B7FC4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009602B0" w14:textId="77777777" w:rsidR="00F26776" w:rsidRPr="0051222B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4B2EDCFE" w14:textId="77777777" w:rsidR="00F26776" w:rsidRPr="007C1519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14:paraId="18886E82" w14:textId="450425E7" w:rsidR="00F26776" w:rsidRPr="007C1519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C2FBC5D" w14:textId="137B883C" w:rsidR="00F26776" w:rsidRPr="007C1519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55F1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8B7FC4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426549EC" w14:textId="5E5A11CD" w:rsidR="00F26776" w:rsidRPr="00F26776" w:rsidRDefault="00F26776" w:rsidP="00F2677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304B61AC" w14:textId="1E86D0FE" w:rsidR="00B347E0" w:rsidRDefault="00B347E0" w:rsidP="00B347E0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</w:p>
    <w:p w14:paraId="350C52DA" w14:textId="23012640" w:rsidR="00B347E0" w:rsidRPr="00B347E0" w:rsidRDefault="00B347E0" w:rsidP="00B347E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347E0">
        <w:rPr>
          <w:rFonts w:ascii="Times New Roman" w:hAnsi="Times New Roman" w:cs="Times New Roman"/>
          <w:sz w:val="28"/>
          <w:szCs w:val="28"/>
        </w:rPr>
        <w:t>Область видимости «сверху вниз». В GMP-</w:t>
      </w:r>
      <w:proofErr w:type="gramStart"/>
      <w:r w:rsidRPr="00B347E0">
        <w:rPr>
          <w:rFonts w:ascii="Times New Roman" w:hAnsi="Times New Roman" w:cs="Times New Roman"/>
          <w:sz w:val="28"/>
          <w:szCs w:val="28"/>
        </w:rPr>
        <w:t>2019  требуется</w:t>
      </w:r>
      <w:proofErr w:type="gramEnd"/>
      <w:r w:rsidRPr="00B347E0">
        <w:rPr>
          <w:rFonts w:ascii="Times New Roman" w:hAnsi="Times New Roman" w:cs="Times New Roman"/>
          <w:sz w:val="28"/>
          <w:szCs w:val="28"/>
        </w:rPr>
        <w:t xml:space="preserve"> обязательное объявление переменной перед её использованием. Все переменные должны находиться внутри программного блока языка. Имеется возможность объявления одинаковых переменных в разных </w:t>
      </w:r>
      <w:r w:rsidR="00737CCE">
        <w:rPr>
          <w:rFonts w:ascii="Times New Roman" w:hAnsi="Times New Roman" w:cs="Times New Roman"/>
          <w:sz w:val="28"/>
          <w:szCs w:val="28"/>
        </w:rPr>
        <w:t>функциях</w:t>
      </w:r>
      <w:r w:rsidRPr="00B347E0">
        <w:rPr>
          <w:rFonts w:ascii="Times New Roman" w:hAnsi="Times New Roman" w:cs="Times New Roman"/>
          <w:sz w:val="28"/>
          <w:szCs w:val="28"/>
        </w:rPr>
        <w:t>. Каждая переменная получает префикс – название функции, в которой она объявлена</w:t>
      </w:r>
    </w:p>
    <w:p w14:paraId="2113B395" w14:textId="1BB187BF" w:rsidR="00C208C6" w:rsidRDefault="00C208C6" w:rsidP="00022EAA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36"/>
      <w:bookmarkEnd w:id="37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0BDD1E45" w14:textId="51A4B50F" w:rsidR="00C208C6" w:rsidRDefault="00C208C6" w:rsidP="00C208C6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08C6">
        <w:rPr>
          <w:rFonts w:ascii="Times New Roman" w:eastAsia="Calibri" w:hAnsi="Times New Roman" w:cs="Times New Roman"/>
          <w:sz w:val="28"/>
          <w:szCs w:val="28"/>
        </w:rPr>
        <w:t>В языке</w:t>
      </w:r>
      <w:r w:rsidR="00A0516C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C208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C208C6">
        <w:rPr>
          <w:rFonts w:ascii="Times New Roman" w:eastAsia="Calibri" w:hAnsi="Times New Roman" w:cs="Times New Roman"/>
          <w:sz w:val="28"/>
          <w:szCs w:val="28"/>
        </w:rPr>
        <w:t>-2019 выполняются следующие семантические проверки:</w:t>
      </w:r>
    </w:p>
    <w:p w14:paraId="5F759C17" w14:textId="77777777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1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Наличие функции </w:t>
      </w:r>
      <w:proofErr w:type="spellStart"/>
      <w:r w:rsidRPr="00A0516C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 – точки входа в программу;</w:t>
      </w:r>
    </w:p>
    <w:p w14:paraId="1E242B2B" w14:textId="33EC50FD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2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Единственность точки входа; </w:t>
      </w:r>
    </w:p>
    <w:p w14:paraId="51CBC989" w14:textId="26AF7370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3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>Переопределение идентификаторов;</w:t>
      </w:r>
    </w:p>
    <w:p w14:paraId="11FF5ED2" w14:textId="1862F075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4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>Использование идентификаторов без их объявления;</w:t>
      </w:r>
    </w:p>
    <w:p w14:paraId="0CE54DCC" w14:textId="19E8F099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5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>Проверка соответствия типа функции и возвращаемого параметра;</w:t>
      </w:r>
    </w:p>
    <w:p w14:paraId="53E644BA" w14:textId="0168509B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6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Правильность передаваемых в функцию параметров: количество, типы; </w:t>
      </w:r>
    </w:p>
    <w:p w14:paraId="43E7878F" w14:textId="5177F113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7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Правильность строковых выражений; </w:t>
      </w:r>
    </w:p>
    <w:p w14:paraId="244859AF" w14:textId="48006037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8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Превышение размера строковых и числовых литералов; </w:t>
      </w:r>
    </w:p>
    <w:p w14:paraId="03C1757F" w14:textId="168D5B9D" w:rsid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9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>Правильность составленного условия цикла/условного оператора.</w:t>
      </w:r>
    </w:p>
    <w:p w14:paraId="667056FA" w14:textId="21CF5D19" w:rsidR="000628A2" w:rsidRDefault="000E5FF6" w:rsidP="000628A2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</w:p>
    <w:p w14:paraId="2B334107" w14:textId="6B2E6186" w:rsidR="00A0516C" w:rsidRPr="00A0516C" w:rsidRDefault="00A0516C" w:rsidP="00A0516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0516C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</w:t>
      </w:r>
      <w:r w:rsidR="00F832D4">
        <w:rPr>
          <w:rFonts w:ascii="Times New Roman" w:hAnsi="Times New Roman" w:cs="Times New Roman"/>
          <w:sz w:val="28"/>
          <w:szCs w:val="28"/>
        </w:rPr>
        <w:t xml:space="preserve"> префиксов.</w:t>
      </w:r>
    </w:p>
    <w:p w14:paraId="44012FE7" w14:textId="77777777" w:rsidR="000961AE" w:rsidRPr="00D30817" w:rsidRDefault="000961AE" w:rsidP="000961AE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5B715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тандартная библиотека и её состав</w:t>
      </w:r>
    </w:p>
    <w:p w14:paraId="7C978FEC" w14:textId="438A9034" w:rsidR="000961AE" w:rsidRDefault="000961AE" w:rsidP="000961AE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30817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30A52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>
        <w:rPr>
          <w:rFonts w:ascii="Times New Roman" w:hAnsi="Times New Roman" w:cs="Times New Roman"/>
          <w:sz w:val="28"/>
          <w:szCs w:val="28"/>
        </w:rPr>
        <w:t>-2019</w:t>
      </w:r>
      <w:r w:rsidRPr="00D30817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 Функции, входящие в состав</w:t>
      </w:r>
      <w:r>
        <w:rPr>
          <w:rFonts w:ascii="Times New Roman" w:hAnsi="Times New Roman" w:cs="Times New Roman"/>
          <w:sz w:val="28"/>
          <w:szCs w:val="28"/>
        </w:rPr>
        <w:t xml:space="preserve"> библиотеки, описаны в табл. 1.7</w:t>
      </w:r>
      <w:r w:rsidRPr="00D30817">
        <w:rPr>
          <w:rFonts w:ascii="Times New Roman" w:hAnsi="Times New Roman" w:cs="Times New Roman"/>
          <w:sz w:val="28"/>
          <w:szCs w:val="28"/>
        </w:rPr>
        <w:t>.</w:t>
      </w:r>
      <w:r w:rsidRPr="00D3081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35CAF089" w14:textId="77777777" w:rsidR="00207D28" w:rsidRPr="00D30817" w:rsidRDefault="00207D28" w:rsidP="000961AE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D795D39" w14:textId="026BC463" w:rsidR="000961AE" w:rsidRPr="00207D28" w:rsidRDefault="000961AE" w:rsidP="000961AE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7 - </w:t>
      </w:r>
      <w:r w:rsidRPr="00D30817">
        <w:rPr>
          <w:rFonts w:ascii="Times New Roman" w:hAnsi="Times New Roman" w:cs="Times New Roman"/>
          <w:sz w:val="28"/>
          <w:szCs w:val="28"/>
        </w:rPr>
        <w:t xml:space="preserve">Функции стандартной библиотеки языка </w:t>
      </w:r>
      <w:r w:rsidR="00207D28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D30817">
        <w:rPr>
          <w:rFonts w:ascii="Times New Roman" w:hAnsi="Times New Roman" w:cs="Times New Roman"/>
          <w:sz w:val="28"/>
          <w:szCs w:val="28"/>
        </w:rPr>
        <w:t>-201</w:t>
      </w:r>
      <w:r w:rsidR="00207D28" w:rsidRPr="00207D28">
        <w:rPr>
          <w:rFonts w:ascii="Times New Roman" w:hAnsi="Times New Roman" w:cs="Times New Roman"/>
          <w:sz w:val="28"/>
          <w:szCs w:val="28"/>
        </w:rPr>
        <w:t>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7850"/>
      </w:tblGrid>
      <w:tr w:rsidR="000961AE" w:rsidRPr="00D30817" w14:paraId="71C11B6E" w14:textId="77777777" w:rsidTr="00FB49F7">
        <w:trPr>
          <w:trHeight w:val="422"/>
        </w:trPr>
        <w:tc>
          <w:tcPr>
            <w:tcW w:w="1085" w:type="pct"/>
          </w:tcPr>
          <w:p w14:paraId="13FA43BA" w14:textId="77777777" w:rsidR="000961AE" w:rsidRPr="00EE2A13" w:rsidRDefault="000961AE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A13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</w:tcPr>
          <w:p w14:paraId="0304FF41" w14:textId="77777777" w:rsidR="000961AE" w:rsidRPr="00EE2A13" w:rsidRDefault="000961AE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A13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61AE" w:rsidRPr="00D30817" w14:paraId="5045A416" w14:textId="77777777" w:rsidTr="00FB49F7">
        <w:tc>
          <w:tcPr>
            <w:tcW w:w="1085" w:type="pct"/>
          </w:tcPr>
          <w:p w14:paraId="18463B5C" w14:textId="43830DB9" w:rsidR="000961AE" w:rsidRPr="000961AE" w:rsidRDefault="004A6158" w:rsidP="00F832D4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0961AE" w:rsidRPr="004A61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</w:t>
            </w:r>
            <w:r w:rsidR="000961AE" w:rsidRPr="004A61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</w:tcPr>
          <w:p w14:paraId="595FEE4B" w14:textId="3EB3E542" w:rsidR="000961AE" w:rsidRPr="004A6158" w:rsidRDefault="004A6158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</w:t>
            </w:r>
            <w:r w:rsidR="00F832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если равны, </w:t>
            </w:r>
            <w:r w:rsidR="00F832D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A615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F832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4A615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A61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ольш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961AE" w:rsidRPr="00D30817" w14:paraId="03685B48" w14:textId="77777777" w:rsidTr="00FB49F7">
        <w:tc>
          <w:tcPr>
            <w:tcW w:w="1085" w:type="pct"/>
          </w:tcPr>
          <w:p w14:paraId="1AB4CEF7" w14:textId="369932F2" w:rsidR="000961AE" w:rsidRPr="00D30817" w:rsidRDefault="000961AE" w:rsidP="00F832D4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430A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proofErr w:type="gramEnd"/>
            <w:r w:rsidR="00E347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F832D4" w:rsidRPr="00F832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30A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, </w:t>
            </w:r>
            <w:proofErr w:type="spellStart"/>
            <w:r w:rsidR="00E347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30A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</w:tcPr>
          <w:p w14:paraId="25748D95" w14:textId="77777777" w:rsidR="000961AE" w:rsidRPr="00D30817" w:rsidRDefault="000961AE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0817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 принимает два целочисленных параметра. Функция возводит число </w:t>
            </w: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 w:rsidRPr="00D30817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r w:rsidRPr="00D30817">
              <w:rPr>
                <w:rFonts w:ascii="Times New Roman" w:hAnsi="Times New Roman" w:cs="Times New Roman"/>
                <w:sz w:val="28"/>
                <w:szCs w:val="28"/>
              </w:rPr>
              <w:t xml:space="preserve"> и возвращает результат.</w:t>
            </w:r>
          </w:p>
        </w:tc>
      </w:tr>
    </w:tbl>
    <w:p w14:paraId="55829DF0" w14:textId="77777777" w:rsidR="00022EAA" w:rsidRDefault="00022EAA" w:rsidP="00022EAA">
      <w:pPr>
        <w:pStyle w:val="a6"/>
        <w:spacing w:after="0" w:line="240" w:lineRule="auto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F1F6A7" w14:textId="77777777" w:rsidR="00154393" w:rsidRPr="008B7FC4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8" w:name="_Toc527930851"/>
      <w:bookmarkStart w:id="39" w:name="_Toc532814731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</w:t>
      </w: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од и в</w:t>
      </w:r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ывод данных</w:t>
      </w:r>
      <w:bookmarkEnd w:id="38"/>
      <w:bookmarkEnd w:id="39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3901ECF" w14:textId="6248187B" w:rsidR="00154393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вод данных</w:t>
      </w:r>
      <w:r w:rsidRPr="009D16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зыком программирования </w:t>
      </w:r>
      <w:r w:rsidR="00430A52">
        <w:rPr>
          <w:rFonts w:ascii="Times New Roman" w:hAnsi="Times New Roman" w:cs="Times New Roman"/>
          <w:sz w:val="28"/>
          <w:szCs w:val="28"/>
          <w:lang w:val="en-US"/>
        </w:rPr>
        <w:t>GMP</w:t>
      </w:r>
      <w:r>
        <w:rPr>
          <w:rFonts w:ascii="Times New Roman" w:hAnsi="Times New Roman" w:cs="Times New Roman"/>
          <w:sz w:val="28"/>
          <w:szCs w:val="28"/>
        </w:rPr>
        <w:t>-2019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е поддерж</w:t>
      </w:r>
      <w:r>
        <w:rPr>
          <w:rFonts w:ascii="Times New Roman" w:hAnsi="Times New Roman" w:cs="Times New Roman"/>
          <w:sz w:val="28"/>
          <w:szCs w:val="28"/>
        </w:rPr>
        <w:t>ивается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14:paraId="06E0A346" w14:textId="34C759C2" w:rsidR="00154393" w:rsidRPr="00F832D4" w:rsidRDefault="00154393" w:rsidP="00F832D4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Для вывода данных</w:t>
      </w:r>
      <w:r w:rsidRPr="004B2AF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используется функция </w:t>
      </w:r>
      <w:proofErr w:type="gramStart"/>
      <w:r w:rsidR="008B1CD8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8B7FC4"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 w:rsidRPr="008B7FC4">
        <w:rPr>
          <w:rFonts w:ascii="Times New Roman" w:eastAsia="Calibri" w:hAnsi="Times New Roman" w:cs="Times New Roman"/>
          <w:sz w:val="28"/>
          <w:szCs w:val="28"/>
        </w:rPr>
        <w:t>&lt;имя идентификатора&gt;</w:t>
      </w:r>
      <w:r w:rsidR="00F832D4" w:rsidRPr="00F832D4">
        <w:rPr>
          <w:rFonts w:ascii="Times New Roman" w:eastAsia="Calibri" w:hAnsi="Times New Roman" w:cs="Times New Roman"/>
          <w:sz w:val="28"/>
          <w:szCs w:val="28"/>
        </w:rPr>
        <w:t>|&lt;</w:t>
      </w:r>
      <w:r w:rsidR="00F832D4">
        <w:rPr>
          <w:rFonts w:ascii="Times New Roman" w:eastAsia="Calibri" w:hAnsi="Times New Roman" w:cs="Times New Roman"/>
          <w:sz w:val="28"/>
          <w:szCs w:val="28"/>
        </w:rPr>
        <w:t>литерал</w:t>
      </w:r>
      <w:r w:rsidR="00F832D4" w:rsidRPr="00F832D4">
        <w:rPr>
          <w:rFonts w:ascii="Times New Roman" w:eastAsia="Calibri" w:hAnsi="Times New Roman" w:cs="Times New Roman"/>
          <w:sz w:val="28"/>
          <w:szCs w:val="28"/>
        </w:rPr>
        <w:t>&gt;</w:t>
      </w:r>
      <w:r w:rsidRPr="008B7FC4">
        <w:rPr>
          <w:rFonts w:ascii="Times New Roman" w:eastAsia="Calibri" w:hAnsi="Times New Roman" w:cs="Times New Roman"/>
          <w:sz w:val="28"/>
          <w:szCs w:val="28"/>
        </w:rPr>
        <w:t>)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F832D4">
        <w:rPr>
          <w:rFonts w:ascii="Times New Roman" w:eastAsia="Calibri" w:hAnsi="Times New Roman" w:cs="Times New Roman"/>
          <w:sz w:val="28"/>
          <w:szCs w:val="28"/>
        </w:rPr>
        <w:t xml:space="preserve">Пример: </w:t>
      </w:r>
      <w:r w:rsidR="008B1CD8" w:rsidRPr="00F832D4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F832D4">
        <w:rPr>
          <w:rFonts w:ascii="Times New Roman" w:eastAsia="Calibri" w:hAnsi="Times New Roman" w:cs="Times New Roman"/>
          <w:sz w:val="28"/>
          <w:szCs w:val="28"/>
        </w:rPr>
        <w:t>(</w:t>
      </w:r>
      <w:r w:rsidRPr="00F832D4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F832D4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72E45E50" w14:textId="77777777" w:rsidR="00154393" w:rsidRPr="00154393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0" w:name="_Toc527930852"/>
      <w:bookmarkStart w:id="41" w:name="_Toc532814732"/>
      <w:r w:rsidRPr="00154393">
        <w:rPr>
          <w:rFonts w:ascii="Times New Roman" w:eastAsia="Calibri" w:hAnsi="Times New Roman" w:cs="Times New Roman"/>
          <w:b/>
          <w:color w:val="auto"/>
          <w:sz w:val="28"/>
          <w:szCs w:val="28"/>
        </w:rPr>
        <w:t>Точка</w:t>
      </w:r>
      <w:r w:rsidRPr="00154393">
        <w:rPr>
          <w:rFonts w:eastAsia="Calibri"/>
        </w:rPr>
        <w:t xml:space="preserve"> </w:t>
      </w:r>
      <w:r w:rsidRPr="00154393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40"/>
      <w:bookmarkEnd w:id="41"/>
      <w:r w:rsidRPr="00154393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E031182" w14:textId="67A0596B" w:rsidR="00154393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Функция точки вход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 языке программирования </w:t>
      </w:r>
      <w:r w:rsidR="00430A52">
        <w:rPr>
          <w:rFonts w:ascii="Times New Roman" w:hAnsi="Times New Roman" w:cs="Times New Roman"/>
          <w:sz w:val="28"/>
          <w:szCs w:val="28"/>
          <w:lang w:val="en-US"/>
        </w:rPr>
        <w:t>GMP</w:t>
      </w:r>
      <w:r>
        <w:rPr>
          <w:rFonts w:ascii="Times New Roman" w:hAnsi="Times New Roman" w:cs="Times New Roman"/>
          <w:sz w:val="28"/>
          <w:szCs w:val="28"/>
        </w:rPr>
        <w:t>-201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представлена в таблице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1.10.</w:t>
      </w:r>
    </w:p>
    <w:p w14:paraId="16C3782E" w14:textId="77777777" w:rsidR="00154393" w:rsidRPr="008B7FC4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3E628EB" w14:textId="77777777" w:rsidR="00154393" w:rsidRPr="001B23EC" w:rsidRDefault="00154393" w:rsidP="00154393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B23EC"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 w:rsidRPr="008B7FC4">
        <w:rPr>
          <w:rFonts w:ascii="Times New Roman" w:hAnsi="Times New Roman" w:cs="Times New Roman"/>
          <w:sz w:val="28"/>
          <w:szCs w:val="28"/>
        </w:rPr>
        <w:t>—</w:t>
      </w:r>
      <w:r w:rsidRPr="001B23EC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5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154393" w:rsidRPr="008B7FC4" w14:paraId="56F748DE" w14:textId="77777777" w:rsidTr="00154393">
        <w:trPr>
          <w:jc w:val="center"/>
        </w:trPr>
        <w:tc>
          <w:tcPr>
            <w:tcW w:w="3823" w:type="dxa"/>
          </w:tcPr>
          <w:p w14:paraId="0FBC9FA8" w14:textId="77777777" w:rsidR="00154393" w:rsidRPr="00154393" w:rsidRDefault="00154393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</w:tcPr>
          <w:p w14:paraId="5245B32B" w14:textId="77777777" w:rsidR="00154393" w:rsidRPr="00154393" w:rsidRDefault="00154393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54393" w:rsidRPr="008B7FC4" w14:paraId="67DBA4AB" w14:textId="77777777" w:rsidTr="00154393">
        <w:trPr>
          <w:jc w:val="center"/>
        </w:trPr>
        <w:tc>
          <w:tcPr>
            <w:tcW w:w="3823" w:type="dxa"/>
            <w:tcBorders>
              <w:bottom w:val="single" w:sz="4" w:space="0" w:color="auto"/>
            </w:tcBorders>
          </w:tcPr>
          <w:p w14:paraId="67B35B17" w14:textId="77777777" w:rsidR="00154393" w:rsidRPr="00154393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66BA7784" w14:textId="77777777" w:rsidR="00154393" w:rsidRPr="00154393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bottom w:val="single" w:sz="4" w:space="0" w:color="auto"/>
            </w:tcBorders>
          </w:tcPr>
          <w:p w14:paraId="1A87EDF4" w14:textId="5846B49C" w:rsidR="00154393" w:rsidRPr="008B7FC4" w:rsidRDefault="0063478A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spellStart"/>
            <w:r w:rsidR="00154393" w:rsidRPr="00154393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</w:p>
          <w:p w14:paraId="6BC06BCD" w14:textId="77777777" w:rsidR="00154393" w:rsidRPr="008B7FC4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FF48039" w14:textId="75EAFB1D" w:rsidR="00154393" w:rsidRPr="00F832D4" w:rsidRDefault="00F832D4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154393" w:rsidRPr="008B7FC4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71E7E225" w14:textId="77777777" w:rsidR="00154393" w:rsidRPr="00154393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70491E71" w14:textId="77777777" w:rsidR="00154393" w:rsidRPr="00154393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2" w:name="_Toc532650609"/>
      <w:r w:rsidRPr="00154393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42"/>
    </w:p>
    <w:p w14:paraId="4021CB96" w14:textId="6537597F" w:rsidR="00154393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4393">
        <w:rPr>
          <w:rFonts w:ascii="Times New Roman" w:eastAsia="Calibri" w:hAnsi="Times New Roman" w:cs="Times New Roman"/>
          <w:sz w:val="28"/>
          <w:szCs w:val="28"/>
        </w:rPr>
        <w:t xml:space="preserve">Препроцессор, принимающий и выдающий некоторые данные на вход транслятору, в языке </w:t>
      </w:r>
      <w:r w:rsidR="00430A52">
        <w:rPr>
          <w:rFonts w:ascii="Times New Roman" w:hAnsi="Times New Roman" w:cs="Times New Roman"/>
          <w:sz w:val="28"/>
          <w:szCs w:val="28"/>
          <w:lang w:val="en-US"/>
        </w:rPr>
        <w:t>GMP</w:t>
      </w:r>
      <w:r>
        <w:rPr>
          <w:rFonts w:ascii="Times New Roman" w:hAnsi="Times New Roman" w:cs="Times New Roman"/>
          <w:sz w:val="28"/>
          <w:szCs w:val="28"/>
        </w:rPr>
        <w:t>-201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154393"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6B8C211E" w14:textId="77777777" w:rsidR="00154393" w:rsidRPr="00126F78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3" w:name="_Toc469840258"/>
      <w:bookmarkStart w:id="44" w:name="_Toc469841137"/>
      <w:bookmarkStart w:id="45" w:name="_Toc469842901"/>
      <w:bookmarkStart w:id="46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Соглашения о вызовах</w:t>
      </w:r>
      <w:bookmarkEnd w:id="43"/>
      <w:bookmarkEnd w:id="44"/>
      <w:bookmarkEnd w:id="45"/>
      <w:bookmarkEnd w:id="46"/>
    </w:p>
    <w:p w14:paraId="79DF5DC0" w14:textId="77777777" w:rsidR="00154393" w:rsidRDefault="00154393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14:paraId="091C97A6" w14:textId="77777777" w:rsidR="00154393" w:rsidRPr="00154393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393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8F26963" w14:textId="77777777" w:rsidR="00154393" w:rsidRPr="00154393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393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76C1C9A3" w14:textId="77777777" w:rsidR="00022EAA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393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036167C8" w14:textId="77777777" w:rsidR="00154393" w:rsidRPr="00126F78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7" w:name="_Toc469840259"/>
      <w:bookmarkStart w:id="48" w:name="_Toc469841138"/>
      <w:bookmarkStart w:id="49" w:name="_Toc469842902"/>
      <w:bookmarkStart w:id="50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47"/>
      <w:bookmarkEnd w:id="48"/>
      <w:bookmarkEnd w:id="49"/>
      <w:bookmarkEnd w:id="50"/>
    </w:p>
    <w:p w14:paraId="4AD716FB" w14:textId="6E95F822" w:rsidR="00154393" w:rsidRDefault="00430A52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>
        <w:rPr>
          <w:rFonts w:ascii="Times New Roman" w:hAnsi="Times New Roman" w:cs="Times New Roman"/>
          <w:sz w:val="28"/>
          <w:szCs w:val="28"/>
        </w:rPr>
        <w:t>-2019</w:t>
      </w:r>
      <w:r w:rsidR="00154393" w:rsidRPr="00126F78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154393">
        <w:rPr>
          <w:rFonts w:ascii="Times New Roman" w:hAnsi="Times New Roman" w:cs="Times New Roman"/>
          <w:sz w:val="28"/>
          <w:szCs w:val="28"/>
        </w:rPr>
        <w:t>.</w:t>
      </w:r>
    </w:p>
    <w:p w14:paraId="38998548" w14:textId="77777777" w:rsidR="00154393" w:rsidRDefault="00154393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9AFCC9" w14:textId="77777777" w:rsidR="00154393" w:rsidRPr="00154393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r w:rsidRPr="00154393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</w:p>
    <w:p w14:paraId="78E09EDB" w14:textId="77777777" w:rsidR="00154393" w:rsidRPr="00154393" w:rsidRDefault="00154393" w:rsidP="00154393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54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5C3B30DE" w14:textId="7BE93D8E" w:rsidR="00154393" w:rsidRDefault="00154393" w:rsidP="00154393">
      <w:pPr>
        <w:pStyle w:val="a8"/>
        <w:jc w:val="both"/>
      </w:pPr>
      <w:r>
        <w:t>Таблица 1.10 Классификация ошибок</w:t>
      </w:r>
      <w:r w:rsidR="006A3D0D">
        <w:t>(диапазон)</w:t>
      </w:r>
    </w:p>
    <w:p w14:paraId="65CE917C" w14:textId="77777777" w:rsidR="00154393" w:rsidRPr="00154393" w:rsidRDefault="00154393" w:rsidP="00154393">
      <w:pPr>
        <w:rPr>
          <w:lang w:eastAsia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4A6158" w14:paraId="53859E41" w14:textId="77777777" w:rsidTr="009E7240">
        <w:tc>
          <w:tcPr>
            <w:tcW w:w="4617" w:type="dxa"/>
          </w:tcPr>
          <w:p w14:paraId="513AADD6" w14:textId="77777777" w:rsidR="004A6158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</w:tcPr>
          <w:p w14:paraId="532BD48A" w14:textId="77777777" w:rsidR="004A6158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4A6158" w14:paraId="7C1AF0EF" w14:textId="77777777" w:rsidTr="009E7240">
        <w:tc>
          <w:tcPr>
            <w:tcW w:w="4617" w:type="dxa"/>
          </w:tcPr>
          <w:p w14:paraId="48150193" w14:textId="3AA18DC9" w:rsidR="004A6158" w:rsidRPr="00603042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r w:rsidR="00BC23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4728" w:type="dxa"/>
          </w:tcPr>
          <w:p w14:paraId="68EA35B3" w14:textId="7D65E60A" w:rsidR="004A6158" w:rsidRPr="009D3396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лексического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9D3396" w:rsidRPr="009D33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3396">
              <w:rPr>
                <w:rFonts w:ascii="Times New Roman" w:hAnsi="Times New Roman" w:cs="Times New Roman"/>
                <w:sz w:val="28"/>
                <w:szCs w:val="28"/>
              </w:rPr>
              <w:t>Диапазон</w:t>
            </w:r>
            <w:r w:rsidR="009D33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</w:t>
            </w:r>
            <w:r w:rsidR="00655F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9</w:t>
            </w:r>
          </w:p>
        </w:tc>
      </w:tr>
      <w:tr w:rsidR="004A6158" w14:paraId="49BF091F" w14:textId="77777777" w:rsidTr="009E7240">
        <w:tc>
          <w:tcPr>
            <w:tcW w:w="4617" w:type="dxa"/>
          </w:tcPr>
          <w:p w14:paraId="309A0A05" w14:textId="341CEA4E" w:rsidR="004A6158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</w:t>
            </w:r>
            <w:r w:rsidR="00BC23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07F2BC6" w14:textId="7633B3D8" w:rsidR="004A6158" w:rsidRPr="009D3396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нтаксического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9D3396" w:rsidRPr="009D33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3396">
              <w:rPr>
                <w:rFonts w:ascii="Times New Roman" w:hAnsi="Times New Roman" w:cs="Times New Roman"/>
                <w:sz w:val="28"/>
                <w:szCs w:val="28"/>
              </w:rPr>
              <w:t>Диапазон</w:t>
            </w:r>
            <w:r w:rsidR="009D33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</w:t>
            </w:r>
            <w:r w:rsidR="00655F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99</w:t>
            </w:r>
          </w:p>
        </w:tc>
      </w:tr>
      <w:tr w:rsidR="004A6158" w14:paraId="650240A0" w14:textId="77777777" w:rsidTr="009E7240">
        <w:tc>
          <w:tcPr>
            <w:tcW w:w="4617" w:type="dxa"/>
          </w:tcPr>
          <w:p w14:paraId="40CDBAF6" w14:textId="5BE542A9" w:rsidR="004A6158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</w:t>
            </w:r>
            <w:r w:rsidR="00BC23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F8A3AE5" w14:textId="28A55689" w:rsidR="004A6158" w:rsidRPr="009D3396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.</w:t>
            </w:r>
            <w:r w:rsidR="009D3396" w:rsidRPr="009D33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3396">
              <w:rPr>
                <w:rFonts w:ascii="Times New Roman" w:hAnsi="Times New Roman" w:cs="Times New Roman"/>
                <w:sz w:val="28"/>
                <w:szCs w:val="28"/>
              </w:rPr>
              <w:t>Диапазон</w:t>
            </w:r>
            <w:r w:rsidR="009D33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</w:t>
            </w:r>
            <w:r w:rsidR="00655F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9</w:t>
            </w:r>
          </w:p>
        </w:tc>
      </w:tr>
      <w:tr w:rsidR="004A6158" w14:paraId="5ACDB67D" w14:textId="77777777" w:rsidTr="009E7240">
        <w:tc>
          <w:tcPr>
            <w:tcW w:w="4617" w:type="dxa"/>
          </w:tcPr>
          <w:p w14:paraId="2276275F" w14:textId="7E1E7991" w:rsidR="004A6158" w:rsidRPr="00FA4680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</w:t>
            </w:r>
            <w:r w:rsidR="00BC23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9D13AE9" w14:textId="35A2D373" w:rsidR="004A6158" w:rsidRPr="009D3396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и критической ошибке.</w:t>
            </w:r>
            <w:r w:rsidR="009D3396" w:rsidRPr="009D33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3396">
              <w:rPr>
                <w:rFonts w:ascii="Times New Roman" w:hAnsi="Times New Roman" w:cs="Times New Roman"/>
                <w:sz w:val="28"/>
                <w:szCs w:val="28"/>
              </w:rPr>
              <w:t>Диапазон</w:t>
            </w:r>
            <w:r w:rsidR="009D33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</w:t>
            </w:r>
            <w:r w:rsidR="00655F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</w:tr>
    </w:tbl>
    <w:p w14:paraId="42F96731" w14:textId="74F89BF6" w:rsidR="009E7240" w:rsidRDefault="009E7240" w:rsidP="009E7240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4B3B6586" w14:textId="254A1C70" w:rsidR="009D3396" w:rsidRDefault="009E7240" w:rsidP="009D3396">
      <w:pPr>
        <w:pStyle w:val="2"/>
        <w:numPr>
          <w:ilvl w:val="1"/>
          <w:numId w:val="5"/>
        </w:numPr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</w:rPr>
      </w:pPr>
      <w:r>
        <w:rPr>
          <w:rFonts w:ascii="Times New Roman" w:hAnsi="Times New Roman" w:cs="Times New Roman"/>
          <w:b/>
          <w:color w:val="auto"/>
          <w:sz w:val="28"/>
        </w:rPr>
        <w:lastRenderedPageBreak/>
        <w:t>Контрольный пример</w:t>
      </w:r>
    </w:p>
    <w:p w14:paraId="0FBA6917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unction </w:t>
      </w:r>
      <w:proofErr w:type="gram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min(</w:t>
      </w:r>
      <w:proofErr w:type="spellStart"/>
      <w:proofErr w:type="gram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7D5E3E3D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2386B4C8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01D211A2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b &lt; a) {</w:t>
      </w:r>
    </w:p>
    <w:p w14:paraId="72FB376F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b;</w:t>
      </w:r>
    </w:p>
    <w:p w14:paraId="2A8A9763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21DE7753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a;</w:t>
      </w:r>
    </w:p>
    <w:p w14:paraId="6E947421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5038130B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2644A6D0" w14:textId="55EBE468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2C033EF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line function </w:t>
      </w:r>
      <w:proofErr w:type="spellStart"/>
      <w:proofErr w:type="gram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proofErr w:type="gram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12951E69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7DBC59AA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result;</w:t>
      </w:r>
    </w:p>
    <w:p w14:paraId="3DC8BF73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a &gt; b) {</w:t>
      </w:r>
    </w:p>
    <w:p w14:paraId="59657FCF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First argument more than second";</w:t>
      </w:r>
    </w:p>
    <w:p w14:paraId="25E50AA8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} else {</w:t>
      </w:r>
    </w:p>
    <w:p w14:paraId="5ED69C6E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Second argument more than first";</w:t>
      </w:r>
    </w:p>
    <w:p w14:paraId="6A3C1A26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1EC41D1E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129A3E82" w14:textId="55A659B9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425CACFC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</w:p>
    <w:p w14:paraId="78651C61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59FEB776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[var line s234;]</w:t>
      </w:r>
    </w:p>
    <w:p w14:paraId="1BD11E62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1;</w:t>
      </w:r>
    </w:p>
    <w:p w14:paraId="09E5DA7B" w14:textId="77777777" w:rsidR="00B44795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2;</w:t>
      </w:r>
    </w:p>
    <w:p w14:paraId="4C763E52" w14:textId="3B42B9FC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;</w:t>
      </w:r>
    </w:p>
    <w:p w14:paraId="6F41A7D4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;</w:t>
      </w:r>
    </w:p>
    <w:p w14:paraId="44D05A44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;</w:t>
      </w:r>
    </w:p>
    <w:p w14:paraId="0823AC10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5B8C8E9E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0x0011;</w:t>
      </w:r>
    </w:p>
    <w:p w14:paraId="7F2895B4" w14:textId="77110D75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 = 18;</w:t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53041400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1 = "Mikhail";</w:t>
      </w:r>
    </w:p>
    <w:p w14:paraId="72E61FB5" w14:textId="40FEAA6F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2 = str1;</w:t>
      </w:r>
    </w:p>
    <w:p w14:paraId="403F28FF" w14:textId="38CBAA3B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result = </w:t>
      </w:r>
      <w:proofErr w:type="gramStart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compare(</w:t>
      </w:r>
      <w:proofErr w:type="gramEnd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str1, str2);</w:t>
      </w:r>
    </w:p>
    <w:p w14:paraId="0A7CEB33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if(</w:t>
      </w:r>
      <w:proofErr w:type="gram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 == 1) {</w:t>
      </w:r>
    </w:p>
    <w:p w14:paraId="7557CBCB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a = </w:t>
      </w:r>
      <w:proofErr w:type="gram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min(</w:t>
      </w:r>
      <w:proofErr w:type="gram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b, c);</w:t>
      </w:r>
    </w:p>
    <w:p w14:paraId="44321F26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1E1C25B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(</w:t>
      </w:r>
      <w:proofErr w:type="gram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"strings are not equal");</w:t>
      </w:r>
    </w:p>
    <w:p w14:paraId="5CE9F6D2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16AEC75C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4A22CB92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if(</w:t>
      </w:r>
      <w:proofErr w:type="gramEnd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a &gt;= b) {</w:t>
      </w:r>
    </w:p>
    <w:p w14:paraId="33E86DE4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b = </w:t>
      </w:r>
      <w:proofErr w:type="gramStart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pow(</w:t>
      </w:r>
      <w:proofErr w:type="gramEnd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c, 2);</w:t>
      </w:r>
    </w:p>
    <w:p w14:paraId="76CC9319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b);</w:t>
      </w:r>
    </w:p>
    <w:p w14:paraId="69B044A0" w14:textId="719E1925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  <w:t>}</w:t>
      </w:r>
    </w:p>
    <w:p w14:paraId="2A459B39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str1 = </w:t>
      </w:r>
      <w:proofErr w:type="spellStart"/>
      <w:proofErr w:type="gramStart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b, 300);</w:t>
      </w:r>
    </w:p>
    <w:p w14:paraId="54C6F6B5" w14:textId="5937A48A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str1);</w:t>
      </w:r>
    </w:p>
    <w:p w14:paraId="6FF35F88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</w:rPr>
        <w:t>return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</w:rPr>
        <w:t xml:space="preserve"> 0;</w:t>
      </w:r>
    </w:p>
    <w:p w14:paraId="5D2F3E1D" w14:textId="4B36A5F3" w:rsidR="00655F19" w:rsidRDefault="009D3396" w:rsidP="009D3396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0A8948C0" w14:textId="4FB8AFB0" w:rsidR="00655F19" w:rsidRDefault="00655F19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D5BE7CF" w14:textId="77777777" w:rsidR="00655F19" w:rsidRDefault="00655F19" w:rsidP="00655F19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51" w:name="_Toc501385942"/>
      <w:bookmarkStart w:id="52" w:name="_Toc500358568"/>
      <w:bookmarkStart w:id="53" w:name="_Toc469951058"/>
      <w:r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51"/>
      <w:bookmarkEnd w:id="52"/>
      <w:bookmarkEnd w:id="53"/>
    </w:p>
    <w:p w14:paraId="69D8A8EB" w14:textId="77777777" w:rsidR="00655F19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4" w:name="_Toc501385943"/>
      <w:bookmarkStart w:id="55" w:name="_Toc500358569"/>
      <w:bookmarkStart w:id="56" w:name="_Toc46995105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54"/>
      <w:bookmarkEnd w:id="55"/>
      <w:bookmarkEnd w:id="5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7D52C78" w14:textId="6EB1C8D2" w:rsidR="00655F19" w:rsidRDefault="00655F19" w:rsidP="00655F1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447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GMP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</w:t>
      </w:r>
      <w:r w:rsidR="00B44795" w:rsidRPr="00B447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0817BD0E" w14:textId="380DFAB4" w:rsidR="00655F19" w:rsidRDefault="00B44795" w:rsidP="00655F1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52B00F" wp14:editId="58365955">
            <wp:extent cx="6362700" cy="3086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C842D" w14:textId="77777777" w:rsidR="00655F19" w:rsidRDefault="00655F19" w:rsidP="00655F19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7A89C754" w14:textId="12B0D5A8" w:rsidR="00B44795" w:rsidRDefault="00655F19" w:rsidP="00B4479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1EC6A077" w14:textId="4506C122" w:rsidR="00B44795" w:rsidRPr="00B44795" w:rsidRDefault="00B44795" w:rsidP="00B4479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44795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75014649" w14:textId="5045BF3E" w:rsidR="00655F19" w:rsidRDefault="00655F19" w:rsidP="00B4479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4CF261F1" w14:textId="1E8DE5C6" w:rsidR="00655F19" w:rsidRDefault="00655F19" w:rsidP="00655F1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4479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="00B44795" w:rsidRPr="00B44795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09A44B79" w14:textId="77777777" w:rsidR="00655F19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7" w:name="_Toc469951060"/>
      <w:bookmarkStart w:id="58" w:name="_Toc501385944"/>
      <w:bookmarkStart w:id="59" w:name="_Toc50035857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5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58"/>
      <w:bookmarkEnd w:id="59"/>
    </w:p>
    <w:p w14:paraId="7EF00A2A" w14:textId="71C34CDC" w:rsidR="00655F19" w:rsidRDefault="00655F19" w:rsidP="00655F19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D45089B" w14:textId="762744B6" w:rsidR="001511F1" w:rsidRDefault="001511F1" w:rsidP="001511F1">
      <w:pPr>
        <w:pStyle w:val="a8"/>
      </w:pPr>
      <w:r>
        <w:t xml:space="preserve">Таблица 2.1 Входные параметры транслятора языка </w:t>
      </w:r>
      <w:r w:rsidR="005862A3">
        <w:rPr>
          <w:lang w:val="en-US"/>
        </w:rPr>
        <w:t>GMP</w:t>
      </w:r>
      <w:r w:rsidR="005862A3" w:rsidRPr="000A74BB">
        <w:t>-2019</w:t>
      </w:r>
      <w:r>
        <w:t xml:space="preserve">  </w:t>
      </w:r>
    </w:p>
    <w:tbl>
      <w:tblPr>
        <w:tblW w:w="100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3689"/>
        <w:gridCol w:w="3398"/>
        <w:gridCol w:w="7"/>
      </w:tblGrid>
      <w:tr w:rsidR="001511F1" w14:paraId="5265C0E4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C682FBC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3FC267A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B5CCE5F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511F1" w14:paraId="0B7A8829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A5D561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1511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F7A8F5" w14:textId="7206F295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01973C1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511F1" w14:paraId="13E152C7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6C64696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1511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F8EE373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7B88F77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1E649629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1511F1" w14:paraId="00CC2373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6315264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1511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32A5B6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Выходной файл – результат работы транслятора. Содержит исходный код на языке 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асемблера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B0C19B9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A43A98C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  <w:tr w:rsidR="001511F1" w14:paraId="0F2684EB" w14:textId="08F96D6B" w:rsidTr="001511F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405"/>
        </w:trPr>
        <w:tc>
          <w:tcPr>
            <w:tcW w:w="2978" w:type="dxa"/>
          </w:tcPr>
          <w:p w14:paraId="6A09A5B2" w14:textId="06BC872C" w:rsidR="001511F1" w:rsidRPr="001511F1" w:rsidRDefault="001511F1" w:rsidP="001511F1">
            <w:pPr>
              <w:spacing w:before="120"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-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notrac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TODO</w:t>
            </w:r>
          </w:p>
        </w:tc>
        <w:tc>
          <w:tcPr>
            <w:tcW w:w="3689" w:type="dxa"/>
            <w:shd w:val="clear" w:color="auto" w:fill="auto"/>
          </w:tcPr>
          <w:p w14:paraId="6ABDA896" w14:textId="77777777" w:rsidR="001511F1" w:rsidRDefault="001511F1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05" w:type="dxa"/>
            <w:gridSpan w:val="2"/>
            <w:shd w:val="clear" w:color="auto" w:fill="auto"/>
          </w:tcPr>
          <w:p w14:paraId="63E75D10" w14:textId="77777777" w:rsidR="001511F1" w:rsidRDefault="001511F1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689240" w14:textId="77777777" w:rsidR="001511F1" w:rsidRDefault="001511F1" w:rsidP="00655F19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904970" w14:textId="77777777" w:rsidR="00655F19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0" w:name="_Toc501385945"/>
      <w:bookmarkStart w:id="61" w:name="_Toc500358571"/>
      <w:bookmarkStart w:id="62" w:name="_Toc469951061"/>
      <w:r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60"/>
      <w:bookmarkEnd w:id="61"/>
      <w:bookmarkEnd w:id="62"/>
    </w:p>
    <w:p w14:paraId="4445F2D5" w14:textId="77777777" w:rsidR="00E73503" w:rsidRDefault="00655F19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с перечнем протоколов, формируемых транслятором языка</w:t>
      </w:r>
      <w:r w:rsidR="00E73503" w:rsidRPr="00E7350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EDD763" w14:textId="4FE94D43" w:rsidR="00655F19" w:rsidRDefault="001446EA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5862A3">
        <w:rPr>
          <w:rFonts w:ascii="Times New Roman" w:hAnsi="Times New Roman" w:cs="Times New Roman"/>
          <w:sz w:val="28"/>
          <w:szCs w:val="28"/>
        </w:rPr>
        <w:t xml:space="preserve">-2019 </w:t>
      </w:r>
      <w:r w:rsidR="00655F19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</w:p>
    <w:p w14:paraId="34460D67" w14:textId="46AC00DD" w:rsidR="000A74BB" w:rsidRPr="000A74BB" w:rsidRDefault="000A74BB" w:rsidP="000A74BB">
      <w:pPr>
        <w:pStyle w:val="a8"/>
        <w:rPr>
          <w:rFonts w:cs="Times New Roman"/>
          <w:szCs w:val="28"/>
        </w:rPr>
      </w:pPr>
      <w:r w:rsidRPr="000A74BB">
        <w:rPr>
          <w:rFonts w:cs="Times New Roman"/>
          <w:szCs w:val="28"/>
        </w:rPr>
        <w:t xml:space="preserve">Таблица 2.2 Протоколы, формируемые транслятором языка </w:t>
      </w:r>
      <w:r>
        <w:rPr>
          <w:lang w:val="en-US"/>
        </w:rPr>
        <w:t>GMP</w:t>
      </w:r>
      <w:r w:rsidRPr="000A74BB">
        <w:t>-2019</w:t>
      </w:r>
      <w:r w:rsidRPr="000A74BB">
        <w:rPr>
          <w:rFonts w:cs="Times New Roman"/>
          <w:szCs w:val="28"/>
        </w:rPr>
        <w:t xml:space="preserve">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A74BB" w:rsidRPr="000A74BB" w14:paraId="2AB861B2" w14:textId="77777777" w:rsidTr="00E73503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7D0879" w14:textId="77777777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DBB04EB" w14:textId="77777777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A74BB" w:rsidRPr="000A74BB" w14:paraId="0C0F859F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88B796" w14:textId="77777777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</w:t>
            </w:r>
            <w:proofErr w:type="spellStart"/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F7F219" w14:textId="09DB8C2C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 и таблицу идентификаторов</w:t>
            </w:r>
          </w:p>
        </w:tc>
      </w:tr>
      <w:tr w:rsidR="000A74BB" w:rsidRPr="000A74BB" w14:paraId="20027183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5E4C0" w14:textId="77777777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</w:t>
            </w:r>
            <w:proofErr w:type="spellStart"/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DA5783D" w14:textId="77777777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3A59F32B" w14:textId="6322FD46" w:rsidR="00E73503" w:rsidRDefault="00E73503" w:rsidP="009D3396">
      <w:pPr>
        <w:rPr>
          <w:rFonts w:ascii="Times New Roman" w:hAnsi="Times New Roman" w:cs="Times New Roman"/>
          <w:sz w:val="28"/>
          <w:szCs w:val="28"/>
        </w:rPr>
      </w:pPr>
    </w:p>
    <w:p w14:paraId="505B5E9D" w14:textId="77777777" w:rsidR="00E73503" w:rsidRDefault="00E7350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0E8DACB" w14:textId="77777777" w:rsidR="00E73503" w:rsidRDefault="00E73503" w:rsidP="00E73503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63" w:name="_Toc501385946"/>
      <w:r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63"/>
      <w:r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64" w:name="_Toc469951063"/>
    </w:p>
    <w:p w14:paraId="401E70FE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5" w:name="_Toc501385947"/>
      <w:bookmarkStart w:id="66" w:name="_Toc50035857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64"/>
      <w:bookmarkEnd w:id="65"/>
      <w:bookmarkEnd w:id="66"/>
    </w:p>
    <w:p w14:paraId="6AE1928B" w14:textId="1DBAE086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E73503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6ABFC944" w14:textId="3F0BC26D" w:rsidR="00E73503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37E4BA" wp14:editId="71ED7E1B">
            <wp:extent cx="5191125" cy="2657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92FC3" w14:textId="723B1362" w:rsidR="00E73503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E73503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41CA218F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501385948"/>
      <w:bookmarkStart w:id="68" w:name="_Toc500358574"/>
      <w:bookmarkStart w:id="69" w:name="_Toc469951064"/>
      <w:r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67"/>
      <w:bookmarkEnd w:id="68"/>
      <w:bookmarkEnd w:id="69"/>
    </w:p>
    <w:p w14:paraId="02763D00" w14:textId="77777777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D0ED882" w14:textId="00EB0E27" w:rsidR="00E73503" w:rsidRDefault="00330972" w:rsidP="00E735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6650D67" wp14:editId="090E33EF">
            <wp:extent cx="6362700" cy="2381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4ACDA" w14:textId="77777777" w:rsidR="00E73503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1BB7E574" w14:textId="77777777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8EA5B8E" w14:textId="77777777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E735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735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епаратор.</w:t>
      </w:r>
    </w:p>
    <w:p w14:paraId="51C758EC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0" w:name="_Toc501385949"/>
      <w:bookmarkStart w:id="71" w:name="_Toc500358575"/>
      <w:bookmarkStart w:id="72" w:name="_Toc469951065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70"/>
      <w:bookmarkEnd w:id="71"/>
      <w:bookmarkEnd w:id="7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FF90D4C" w14:textId="0AD0F383" w:rsidR="00E73503" w:rsidRDefault="00E73503" w:rsidP="00CB781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</w:t>
      </w:r>
      <w:r w:rsidR="00CB7819">
        <w:rPr>
          <w:rFonts w:ascii="Times New Roman" w:hAnsi="Times New Roman" w:cs="Times New Roman"/>
          <w:sz w:val="28"/>
          <w:szCs w:val="28"/>
        </w:rPr>
        <w:t xml:space="preserve"> Табуляция заменяется на пробел. Пробелы</w:t>
      </w:r>
      <w:r>
        <w:rPr>
          <w:rFonts w:ascii="Times New Roman" w:hAnsi="Times New Roman" w:cs="Times New Roman"/>
          <w:sz w:val="28"/>
          <w:szCs w:val="28"/>
        </w:rPr>
        <w:t xml:space="preserve"> удаляются на этапе разбиения исходного кода на </w:t>
      </w:r>
      <w:r w:rsidR="00CB7819">
        <w:rPr>
          <w:rFonts w:ascii="Times New Roman" w:hAnsi="Times New Roman" w:cs="Times New Roman"/>
          <w:sz w:val="28"/>
          <w:szCs w:val="28"/>
        </w:rPr>
        <w:t>лексем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7FE046" w14:textId="77777777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44CB91BB" w14:textId="67F4AADF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05C3334C" w14:textId="199AEFF8" w:rsidR="00E73503" w:rsidRDefault="00E73503" w:rsidP="00CB781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CB7819">
        <w:rPr>
          <w:rFonts w:ascii="Times New Roman" w:hAnsi="Times New Roman" w:cs="Times New Roman"/>
          <w:sz w:val="28"/>
          <w:szCs w:val="28"/>
        </w:rPr>
        <w:t>Пробелы выступаю в роли сепаратора и пропускаютс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C938E94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3" w:name="_Toc501385950"/>
      <w:bookmarkStart w:id="74" w:name="_Toc50035857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73"/>
      <w:bookmarkEnd w:id="74"/>
    </w:p>
    <w:p w14:paraId="33D17E70" w14:textId="77777777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06EC4AC9" w14:textId="77777777" w:rsidR="00E73503" w:rsidRDefault="00E73503" w:rsidP="00E73503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1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6"/>
        <w:gridCol w:w="4086"/>
        <w:gridCol w:w="3325"/>
      </w:tblGrid>
      <w:tr w:rsidR="00E73503" w14:paraId="1A55F880" w14:textId="77777777" w:rsidTr="00E73503"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DA80F" w14:textId="2B86DD8B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Тип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1346" w14:textId="5B4AB562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Слова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5DBE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Лексема</w:t>
            </w:r>
          </w:p>
        </w:tc>
      </w:tr>
      <w:tr w:rsidR="00E73503" w14:paraId="2F6CC2D4" w14:textId="77777777" w:rsidTr="00E73503"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AFBFF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Ключевые слова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25A00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8F49" w14:textId="10F3F09B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d</w:t>
            </w:r>
            <w:r w:rsidR="00E73503"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 xml:space="preserve"> </w:t>
            </w:r>
          </w:p>
        </w:tc>
      </w:tr>
      <w:tr w:rsidR="00E73503" w14:paraId="75AE147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B1AA6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820" w14:textId="6EE7653B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proofErr w:type="spellStart"/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ushort</w:t>
            </w:r>
            <w:proofErr w:type="spellEnd"/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3AD5A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 xml:space="preserve">t </w:t>
            </w:r>
          </w:p>
        </w:tc>
      </w:tr>
      <w:tr w:rsidR="00E73503" w14:paraId="6BBFF23A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54BB21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BB1FC" w14:textId="554208B4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lin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7F7F3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 xml:space="preserve">t </w:t>
            </w:r>
          </w:p>
        </w:tc>
      </w:tr>
      <w:tr w:rsidR="00E73503" w14:paraId="02F4C882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BC89D1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FDC63" w14:textId="7B77430C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func</w:t>
            </w:r>
            <w:r w:rsidR="00F32075"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tio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6840D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f</w:t>
            </w:r>
          </w:p>
        </w:tc>
      </w:tr>
      <w:tr w:rsidR="00E73503" w14:paraId="1FAABDBC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CD848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E658" w14:textId="27CC3D58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print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CAE6" w14:textId="0C82DCAE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p</w:t>
            </w:r>
          </w:p>
        </w:tc>
      </w:tr>
      <w:tr w:rsidR="00E73503" w14:paraId="55FED05A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DA997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FECF4" w14:textId="615A1895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pow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4A73" w14:textId="093FDF97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b</w:t>
            </w:r>
          </w:p>
        </w:tc>
      </w:tr>
      <w:tr w:rsidR="00E73503" w14:paraId="6CA43355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8BFDD7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5DF39" w14:textId="2E98335F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compar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1576F" w14:textId="02807A6C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a</w:t>
            </w:r>
          </w:p>
        </w:tc>
      </w:tr>
      <w:tr w:rsidR="00E73503" w14:paraId="6FAF0AB1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24760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925AF" w14:textId="771DEB39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ret</w:t>
            </w:r>
            <w:r w:rsidR="00F32075"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ur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7957E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r</w:t>
            </w:r>
          </w:p>
        </w:tc>
      </w:tr>
      <w:tr w:rsidR="00E73503" w14:paraId="243E041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A1553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0CFB8" w14:textId="57376C90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mai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D9306" w14:textId="083C2DA7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m</w:t>
            </w:r>
          </w:p>
        </w:tc>
      </w:tr>
      <w:tr w:rsidR="00E73503" w14:paraId="032002B4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038C0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1FC1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if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4E848" w14:textId="4DFC8DE6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c</w:t>
            </w:r>
          </w:p>
        </w:tc>
      </w:tr>
      <w:tr w:rsidR="00E73503" w14:paraId="4F247456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46045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E2FB3" w14:textId="57E6D616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els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8E7E2" w14:textId="6CDCA178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e</w:t>
            </w:r>
          </w:p>
        </w:tc>
      </w:tr>
      <w:tr w:rsidR="00E73503" w14:paraId="4EA104F0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FD9AA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E211A" w14:textId="5F0FCCDE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8D430" w14:textId="4DAFE16F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</w:p>
        </w:tc>
      </w:tr>
      <w:tr w:rsidR="00E73503" w14:paraId="40A33FBE" w14:textId="77777777" w:rsidTr="00E73503"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3A51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Иное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E1B5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Идентификатор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C401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proofErr w:type="spellStart"/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i</w:t>
            </w:r>
            <w:proofErr w:type="spellEnd"/>
          </w:p>
        </w:tc>
      </w:tr>
      <w:tr w:rsidR="00E73503" w14:paraId="0CD467F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12CA5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AA0DD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Целочисленный литерал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A1FD8" w14:textId="10D230F9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l</w:t>
            </w:r>
          </w:p>
        </w:tc>
      </w:tr>
      <w:tr w:rsidR="00E73503" w14:paraId="62B0B5FE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B8BD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CF91D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Строковый литерал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7D5" w14:textId="5D45ED70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l</w:t>
            </w:r>
          </w:p>
        </w:tc>
      </w:tr>
    </w:tbl>
    <w:p w14:paraId="3042B348" w14:textId="77777777" w:rsidR="00E73503" w:rsidRDefault="00E73503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E49B1D" w14:textId="77777777" w:rsidR="00E73503" w:rsidRDefault="00E73503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6"/>
        <w:gridCol w:w="4080"/>
        <w:gridCol w:w="3331"/>
      </w:tblGrid>
      <w:tr w:rsidR="00E73503" w14:paraId="7EFE27A7" w14:textId="77777777" w:rsidTr="00F32075"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65BA" w14:textId="77777777" w:rsidR="00E73503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E6145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65F98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E73503" w14:paraId="1A69DD4F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41EE9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B62CA8E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8017171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E73503" w14:paraId="647DF35E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BF0B2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DC410" w14:textId="15E544E6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33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78D20" w14:textId="1790DFDC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E73503" w14:paraId="3B4386CD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E48D2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C7ACE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FF47F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E73503" w14:paraId="228586DC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73812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EDCF6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9BB8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E73503" w14:paraId="1274D681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93756B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C7F5B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EBF11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E73503" w14:paraId="5A247562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5D8D9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CC956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AD2E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F32075" w14:paraId="12CE238D" w14:textId="3BDCC7B6" w:rsidTr="00F32075">
        <w:trPr>
          <w:trHeight w:val="265"/>
        </w:trPr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808DE" w14:textId="77777777" w:rsidR="00F32075" w:rsidRDefault="00F3207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ы</w:t>
            </w: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927CE4" w14:textId="7F9BFF16" w:rsidR="00F32075" w:rsidRDefault="00F32075" w:rsidP="00607DD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E66CE8" w14:textId="58368865" w:rsidR="00F32075" w:rsidRDefault="00F32075" w:rsidP="00F32075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</w:tr>
      <w:tr w:rsidR="00F32075" w14:paraId="08DC0748" w14:textId="5E21B176" w:rsidTr="00F32075">
        <w:trPr>
          <w:trHeight w:val="32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847FA" w14:textId="77777777" w:rsidR="00F32075" w:rsidRDefault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764904" w14:textId="5292DCD9" w:rsidR="00F32075" w:rsidRPr="00F32075" w:rsidRDefault="00F3207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Логические операторы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A1EE0F" w14:textId="26D3F6AE" w:rsidR="00F32075" w:rsidRPr="00F32075" w:rsidRDefault="00F32075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</w:tbl>
    <w:p w14:paraId="32389889" w14:textId="4D11AA2B" w:rsidR="00E73503" w:rsidRPr="00012560" w:rsidRDefault="00F32075" w:rsidP="00E7350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01256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012560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E73503" w:rsidRPr="00012560">
        <w:rPr>
          <w:rFonts w:ascii="Times New Roman" w:hAnsi="Times New Roman" w:cs="Times New Roman"/>
          <w:sz w:val="28"/>
          <w:szCs w:val="28"/>
          <w:highlight w:val="yellow"/>
        </w:rPr>
        <w:t>Пример реализации таблицы лексем представлен в приложении А.</w:t>
      </w:r>
    </w:p>
    <w:p w14:paraId="404088C0" w14:textId="06D75A0A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2560">
        <w:rPr>
          <w:rFonts w:ascii="Times New Roman" w:hAnsi="Times New Roman" w:cs="Times New Roman"/>
          <w:sz w:val="28"/>
          <w:szCs w:val="28"/>
          <w:highlight w:val="yellow"/>
        </w:rPr>
        <w:t xml:space="preserve">Также в приложении А находятся конечные автоматы, соответствующие лексемам языка </w:t>
      </w:r>
      <w:r w:rsidRPr="0001256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GMP</w:t>
      </w:r>
      <w:r w:rsidRPr="00012560">
        <w:rPr>
          <w:rFonts w:ascii="Times New Roman" w:hAnsi="Times New Roman" w:cs="Times New Roman"/>
          <w:sz w:val="28"/>
          <w:szCs w:val="28"/>
          <w:highlight w:val="yellow"/>
        </w:rPr>
        <w:t>-2019.</w:t>
      </w:r>
      <w:bookmarkStart w:id="75" w:name="_Toc500358577"/>
    </w:p>
    <w:p w14:paraId="06CB0472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6" w:name="_Toc50138595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75"/>
      <w:bookmarkEnd w:id="76"/>
    </w:p>
    <w:p w14:paraId="357642F6" w14:textId="524DA862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E73503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ожении</w:t>
      </w:r>
      <w:r w:rsidR="00012560" w:rsidRPr="000125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12560" w:rsidRPr="00012560">
        <w:rPr>
          <w:rFonts w:ascii="Times New Roman" w:hAnsi="Times New Roman" w:cs="Times New Roman"/>
          <w:sz w:val="28"/>
          <w:szCs w:val="28"/>
          <w:highlight w:val="yellow"/>
        </w:rPr>
        <w:t>TODO</w:t>
      </w:r>
      <w:r w:rsidRPr="00012560">
        <w:rPr>
          <w:rFonts w:ascii="Times New Roman" w:hAnsi="Times New Roman" w:cs="Times New Roman"/>
          <w:sz w:val="28"/>
          <w:szCs w:val="28"/>
          <w:highlight w:val="yellow"/>
        </w:rPr>
        <w:t> А</w:t>
      </w:r>
      <w:r w:rsidRPr="00012560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5F6F1173" w14:textId="1D0382D4" w:rsidR="003E1203" w:rsidRPr="003E1203" w:rsidRDefault="003E1203" w:rsidP="003E12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7" w:name="_Toc469951068"/>
      <w:bookmarkStart w:id="78" w:name="_Toc501385952"/>
      <w:bookmarkStart w:id="79" w:name="_Toc500358578"/>
      <w:bookmarkStart w:id="80" w:name="_Toc50138595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3E120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труктура и перечень сообщений лексического анализатора</w:t>
      </w:r>
      <w:bookmarkEnd w:id="8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D417E" w14:textId="77777777" w:rsidR="003E1203" w:rsidRDefault="003E1203" w:rsidP="003E1203">
      <w:pPr>
        <w:spacing w:after="0" w:line="240" w:lineRule="auto"/>
        <w:ind w:firstLine="709"/>
        <w:jc w:val="both"/>
        <w:rPr>
          <w:noProof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>
        <w:rPr>
          <w:noProof/>
          <w:lang w:eastAsia="ru-RU"/>
        </w:rPr>
        <w:t xml:space="preserve"> </w:t>
      </w:r>
    </w:p>
    <w:p w14:paraId="08C65B04" w14:textId="77777777" w:rsidR="003E1203" w:rsidRDefault="003E1203" w:rsidP="003E1203">
      <w:pPr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FEC45A6" wp14:editId="4638A528">
            <wp:extent cx="5607370" cy="12471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27040" cy="125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4C92" w14:textId="77777777" w:rsidR="003E1203" w:rsidRDefault="003E1203" w:rsidP="003E12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4F39E07" w14:textId="708D608C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3E1203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7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7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78"/>
      <w:bookmarkEnd w:id="79"/>
    </w:p>
    <w:p w14:paraId="5FDCEF81" w14:textId="373F776F" w:rsidR="00E73503" w:rsidRPr="00012560" w:rsidRDefault="00E73503" w:rsidP="00012560">
      <w:pPr>
        <w:pStyle w:val="af0"/>
        <w:spacing w:before="0" w:beforeAutospacing="0" w:after="0" w:afterAutospacing="0"/>
        <w:ind w:firstLine="709"/>
        <w:jc w:val="both"/>
        <w:rPr>
          <w:sz w:val="20"/>
        </w:rPr>
      </w:pPr>
      <w:bookmarkStart w:id="81" w:name="_Toc500358579"/>
      <w:bookmarkStart w:id="82" w:name="_Toc469951069"/>
      <w:r>
        <w:rPr>
          <w:rFonts w:eastAsia="Calibri"/>
          <w:color w:val="000000"/>
          <w:kern w:val="24"/>
          <w:sz w:val="28"/>
          <w:szCs w:val="36"/>
        </w:rPr>
        <w:t>При возникновении ошибки</w:t>
      </w:r>
      <w:r w:rsidR="00012560" w:rsidRPr="00012560">
        <w:rPr>
          <w:rFonts w:eastAsia="Calibri"/>
          <w:color w:val="000000"/>
          <w:kern w:val="24"/>
          <w:sz w:val="28"/>
          <w:szCs w:val="36"/>
        </w:rPr>
        <w:t xml:space="preserve"> </w:t>
      </w:r>
      <w:r w:rsidR="00012560">
        <w:rPr>
          <w:rFonts w:eastAsia="Calibri"/>
          <w:color w:val="000000"/>
          <w:kern w:val="24"/>
          <w:sz w:val="28"/>
          <w:szCs w:val="36"/>
        </w:rPr>
        <w:t xml:space="preserve">транслятор завершает свою работу. </w:t>
      </w:r>
      <w:r w:rsidR="00012560" w:rsidRPr="00012560">
        <w:rPr>
          <w:rFonts w:eastAsia="Calibri"/>
          <w:color w:val="000000"/>
          <w:kern w:val="24"/>
          <w:sz w:val="28"/>
          <w:szCs w:val="36"/>
        </w:rPr>
        <w:t>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108DD9DA" w14:textId="612A932B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3" w:name="_Toc501385954"/>
      <w:bookmarkStart w:id="84" w:name="_Toc500358580"/>
      <w:bookmarkStart w:id="85" w:name="_Toc469951070"/>
      <w:bookmarkEnd w:id="81"/>
      <w:bookmarkEnd w:id="82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</w:t>
      </w:r>
      <w:bookmarkEnd w:id="83"/>
      <w:bookmarkEnd w:id="84"/>
      <w:bookmarkEnd w:id="85"/>
    </w:p>
    <w:p w14:paraId="2CEB4701" w14:textId="4332A8CB" w:rsidR="00E73503" w:rsidRDefault="00E73503" w:rsidP="00E73503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3E1203">
        <w:rPr>
          <w:rFonts w:ascii="Times New Roman" w:hAnsi="Times New Roman" w:cs="Times New Roman"/>
          <w:sz w:val="28"/>
          <w:szCs w:val="28"/>
        </w:rPr>
        <w:t>структура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3E1203">
        <w:rPr>
          <w:rFonts w:ascii="Times New Roman" w:hAnsi="Times New Roman" w:cs="Times New Roman"/>
          <w:sz w:val="28"/>
          <w:szCs w:val="28"/>
        </w:rPr>
        <w:t>полученная после чтения входного файла</w:t>
      </w:r>
      <w:r>
        <w:rPr>
          <w:rFonts w:ascii="Times New Roman" w:hAnsi="Times New Roman" w:cs="Times New Roman"/>
          <w:sz w:val="28"/>
          <w:szCs w:val="28"/>
        </w:rPr>
        <w:t xml:space="preserve"> на этапе проверки исходного кода на допустимость символов.</w:t>
      </w:r>
    </w:p>
    <w:p w14:paraId="590FBDCA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501385955"/>
      <w:bookmarkStart w:id="87" w:name="_Toc500358581"/>
      <w:bookmarkStart w:id="88" w:name="_Toc469951071"/>
      <w:r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86"/>
      <w:bookmarkEnd w:id="87"/>
      <w:bookmarkEnd w:id="88"/>
    </w:p>
    <w:p w14:paraId="15789D42" w14:textId="224469C9" w:rsidR="003E1203" w:rsidRPr="003E1203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4F35ACF7" w14:textId="359B1099" w:rsidR="003E1203" w:rsidRPr="003E1203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59395E37" w14:textId="01FEAD21" w:rsidR="003E1203" w:rsidRPr="003E1203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08E03FB2" w14:textId="079ACC48" w:rsidR="003E1203" w:rsidRPr="003E1203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54BE6C98" w14:textId="77777777" w:rsidR="003E1203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2B13F115" w14:textId="27ADE1DC" w:rsidR="003E1203" w:rsidRPr="003E1203" w:rsidRDefault="003E12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687B1657" w14:textId="15EEF85F" w:rsidR="003E1203" w:rsidRDefault="00E73503" w:rsidP="003E1203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EE0527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14:paraId="07BCBF53" w14:textId="673146EE" w:rsidR="00E73503" w:rsidRDefault="00E735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6F04892C" w14:textId="3C850A22" w:rsidR="00E73503" w:rsidRDefault="003E12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6774DDC2" wp14:editId="6597693F">
                <wp:simplePos x="0" y="0"/>
                <wp:positionH relativeFrom="column">
                  <wp:posOffset>3477260</wp:posOffset>
                </wp:positionH>
                <wp:positionV relativeFrom="paragraph">
                  <wp:posOffset>243840</wp:posOffset>
                </wp:positionV>
                <wp:extent cx="209550" cy="259080"/>
                <wp:effectExtent l="0" t="0" r="19050" b="26670"/>
                <wp:wrapSquare wrapText="bothSides"/>
                <wp:docPr id="199" name="Надпись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55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AE61C2" w14:textId="66D8279D" w:rsidR="00E73503" w:rsidRDefault="003E1203" w:rsidP="00E73503">
                            <w:p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74DDC2" id="_x0000_t202" coordsize="21600,21600" o:spt="202" path="m,l,21600r21600,l21600,xe">
                <v:stroke joinstyle="miter"/>
                <v:path gradientshapeok="t" o:connecttype="rect"/>
              </v:shapetype>
              <v:shape id="Надпись 199" o:spid="_x0000_s1026" type="#_x0000_t202" style="position:absolute;left:0;text-align:left;margin-left:273.8pt;margin-top:19.2pt;width:16.5pt;height:20.4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" strokecolor="white [3212]">
                <v:textbox>
                  <w:txbxContent>
                    <w:p w14:paraId="20AE61C2" w14:textId="66D8279D" w:rsidR="00E73503" w:rsidRDefault="003E1203" w:rsidP="00E73503">
                      <w:pPr>
                        <w:rPr>
                          <w:lang w:val="en-US"/>
                        </w:rPr>
                      </w:pPr>
                      <w:proofErr w:type="spell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5020D34" wp14:editId="468AF50F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236222" w14:textId="77777777" w:rsidR="00E73503" w:rsidRDefault="00E73503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020D34" id="Овал 27" o:spid="_x0000_s1027" style="position:absolute;left:0;text-align:left;margin-left:296.75pt;margin-top:17.15pt;width:57pt;height:5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3B236222" w14:textId="77777777" w:rsidR="00E73503" w:rsidRDefault="00E73503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7C0ACA5B" wp14:editId="7B96BF82">
                <wp:simplePos x="0" y="0"/>
                <wp:positionH relativeFrom="column">
                  <wp:posOffset>1191895</wp:posOffset>
                </wp:positionH>
                <wp:positionV relativeFrom="paragraph">
                  <wp:posOffset>217170</wp:posOffset>
                </wp:positionV>
                <wp:extent cx="403860" cy="311785"/>
                <wp:effectExtent l="0" t="0" r="15240" b="12065"/>
                <wp:wrapSquare wrapText="bothSides"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72F411" w14:textId="30F7DCF4" w:rsidR="00E73503" w:rsidRPr="003E1203" w:rsidRDefault="003E1203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ACA5B" id="Надпись 217" o:spid="_x0000_s1028" type="#_x0000_t202" style="position:absolute;left:0;text-align:left;margin-left:93.85pt;margin-top:17.1pt;width:31.8pt;height:24.55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wg2RgIAAFMEAAAOAAAAZHJzL2Uyb0RvYy54bWysVM1u2zAMvg/YOwi6L7bTpE2NOEWXLsOA&#10;7gfo9gCyLNvCZNGTlNjZrfe9wt5hhx122yukbzRKTtO0uw3zQSBF8S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" strokecolor="white [3212]">
                <v:textbox>
                  <w:txbxContent>
                    <w:p w14:paraId="5572F411" w14:textId="30F7DCF4" w:rsidR="00E73503" w:rsidRPr="003E1203" w:rsidRDefault="003E1203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C15F60" wp14:editId="3DD2DAA8">
                <wp:simplePos x="0" y="0"/>
                <wp:positionH relativeFrom="column">
                  <wp:posOffset>486600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D52EEA" w14:textId="77777777" w:rsidR="00E73503" w:rsidRDefault="00E73503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C15F60" id="Овал 29" o:spid="_x0000_s1029" style="position:absolute;left:0;text-align:left;margin-left:383.15pt;margin-top:17.15pt;width:57pt;height:5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stH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X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5D52EEA" w14:textId="77777777" w:rsidR="00E73503" w:rsidRDefault="00E73503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096C4D4C" wp14:editId="2825DDF4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EA632" w14:textId="4DEFC1F9" w:rsidR="00E73503" w:rsidRDefault="003E1203" w:rsidP="00E73503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6C4D4C" id="Надпись 200" o:spid="_x0000_s1030" type="#_x0000_t202" style="position:absolute;left:0;text-align:left;margin-left:358.2pt;margin-top:19.15pt;width:20.4pt;height:20.4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" strokecolor="white [3212]">
                <v:textbox>
                  <w:txbxContent>
                    <w:p w14:paraId="740EA632" w14:textId="4DEFC1F9" w:rsidR="00E73503" w:rsidRDefault="003E1203" w:rsidP="00E73503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1ADE0CB7" wp14:editId="52BE89FD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1E7D0A" w14:textId="64441076" w:rsidR="00E73503" w:rsidRDefault="003E1203" w:rsidP="00E73503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E0CB7" id="Надпись 198" o:spid="_x0000_s1031" type="#_x0000_t202" style="position:absolute;left:0;text-align:left;margin-left:184.2pt;margin-top:19.5pt;width:20.4pt;height:20.4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" strokecolor="white [3212]">
                <v:textbox>
                  <w:txbxContent>
                    <w:p w14:paraId="441E7D0A" w14:textId="64441076" w:rsidR="00E73503" w:rsidRDefault="003E1203" w:rsidP="00E73503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39A937C" wp14:editId="1CF520CC">
                <wp:simplePos x="0" y="0"/>
                <wp:positionH relativeFrom="column">
                  <wp:posOffset>4495800</wp:posOffset>
                </wp:positionH>
                <wp:positionV relativeFrom="paragraph">
                  <wp:posOffset>81026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462143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4pt;margin-top:63.8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CuoC5S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C18CF11" wp14:editId="0BD6DA9B">
                <wp:simplePos x="0" y="0"/>
                <wp:positionH relativeFrom="column">
                  <wp:posOffset>46926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6871C4" w14:textId="77777777" w:rsidR="00E73503" w:rsidRDefault="00E73503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C18CF11" id="Овал 24" o:spid="_x0000_s1032" style="position:absolute;left:0;text-align:left;margin-left:36.95pt;margin-top:17.05pt;width:57pt;height:5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516871C4" w14:textId="77777777" w:rsidR="00E73503" w:rsidRDefault="00E73503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ECCA2E9" wp14:editId="0090A444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BB897A" w14:textId="77777777" w:rsidR="00E73503" w:rsidRDefault="00E73503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CCA2E9" id="Овал 25" o:spid="_x0000_s1033" style="position:absolute;left:0;text-align:left;margin-left:125.75pt;margin-top:18.35pt;width:57pt;height:5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15BB897A" w14:textId="77777777" w:rsidR="00E73503" w:rsidRDefault="00E73503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B926F21" wp14:editId="5D8BB44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597E04" w14:textId="77777777" w:rsidR="00E73503" w:rsidRDefault="00E73503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926F21" id="Овал 26" o:spid="_x0000_s1034" style="position:absolute;left:0;text-align:left;margin-left:210.95pt;margin-top:17.15pt;width:57pt;height:5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D597E04" w14:textId="77777777" w:rsidR="00E73503" w:rsidRDefault="00E73503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BBE1E75" wp14:editId="3CA70F6F">
                <wp:simplePos x="0" y="0"/>
                <wp:positionH relativeFrom="column">
                  <wp:posOffset>2311400</wp:posOffset>
                </wp:positionH>
                <wp:positionV relativeFrom="paragraph">
                  <wp:posOffset>784225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6D4F5" id="Прямая со стрелкой 192" o:spid="_x0000_s1026" type="#_x0000_t32" style="position:absolute;margin-left:182pt;margin-top:61.7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CoaKC1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7A31D55" wp14:editId="24BD6B0E">
                <wp:simplePos x="0" y="0"/>
                <wp:positionH relativeFrom="column">
                  <wp:posOffset>1191260</wp:posOffset>
                </wp:positionH>
                <wp:positionV relativeFrom="paragraph">
                  <wp:posOffset>784225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FE9ABD" id="Прямая со стрелкой 195" o:spid="_x0000_s1026" type="#_x0000_t32" style="position:absolute;margin-left:93.8pt;margin-top:61.75pt;width:32.4pt;height: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" strokecolor="black [3213]" strokeweight="1pt">
                <v:stroke endarrow="block" joinstyle="miter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7A933DF" wp14:editId="04F74B9A">
                <wp:simplePos x="0" y="0"/>
                <wp:positionH relativeFrom="column">
                  <wp:posOffset>3398520</wp:posOffset>
                </wp:positionH>
                <wp:positionV relativeFrom="paragraph">
                  <wp:posOffset>79184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1E4F67" id="Прямая со стрелкой 203" o:spid="_x0000_s1026" type="#_x0000_t32" style="position:absolute;margin-left:267.6pt;margin-top:62.3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</w:p>
    <w:p w14:paraId="1C0F5BC4" w14:textId="77777777" w:rsidR="00E73503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4402E92" w14:textId="77777777" w:rsidR="00E73503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7D474BA3" w14:textId="77777777" w:rsidR="00E73503" w:rsidRDefault="00E73503" w:rsidP="00E73503">
      <w:pPr>
        <w:pStyle w:val="af1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>
        <w:rPr>
          <w:rFonts w:cs="Times New Roman"/>
          <w:i w:val="0"/>
          <w:color w:val="000000" w:themeColor="text1"/>
          <w:sz w:val="28"/>
          <w:szCs w:val="28"/>
          <w:lang w:val="en-US"/>
        </w:rPr>
        <w:t>body</w:t>
      </w:r>
      <w:r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332D99B0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89" w:name="_Toc501385956"/>
      <w:bookmarkStart w:id="90" w:name="_Toc500358582"/>
      <w:bookmarkStart w:id="91" w:name="_Toc469951072"/>
      <w:r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89"/>
      <w:bookmarkEnd w:id="90"/>
      <w:bookmarkEnd w:id="91"/>
    </w:p>
    <w:p w14:paraId="776DB6F2" w14:textId="2AF15FAC" w:rsidR="00E73503" w:rsidRDefault="00E73503" w:rsidP="00E7350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EE0527" w:rsidRPr="00EE052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="00EE0527" w:rsidRPr="00EE0527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EE0527">
        <w:rPr>
          <w:rFonts w:ascii="Times New Roman" w:hAnsi="Times New Roman" w:cs="Times New Roman"/>
          <w:sz w:val="28"/>
          <w:szCs w:val="28"/>
          <w:highlight w:val="yellow"/>
        </w:rPr>
        <w:t>А.</w:t>
      </w:r>
    </w:p>
    <w:p w14:paraId="558B7C0E" w14:textId="08F010E5" w:rsidR="00EE0527" w:rsidRDefault="00EE0527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6A50EBF" w14:textId="77777777" w:rsidR="002D1F67" w:rsidRDefault="002D1F67" w:rsidP="002D1F6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2" w:name="_Toc501385957"/>
      <w:bookmarkStart w:id="93" w:name="_Toc500358583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92"/>
      <w:bookmarkEnd w:id="93"/>
    </w:p>
    <w:p w14:paraId="45339C90" w14:textId="77777777" w:rsidR="002D1F67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4" w:name="_3tbugp1"/>
      <w:bookmarkStart w:id="95" w:name="_Toc500358584"/>
      <w:bookmarkStart w:id="96" w:name="_Toc501385958"/>
      <w:bookmarkEnd w:id="9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5"/>
      <w:bookmarkEnd w:id="96"/>
    </w:p>
    <w:p w14:paraId="680A1EB8" w14:textId="77777777" w:rsidR="002D1F6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674973F3" w14:textId="77777777" w:rsidR="002D1F67" w:rsidRDefault="002D1F67" w:rsidP="002D1F67">
      <w:pPr>
        <w:pStyle w:val="a6"/>
        <w:spacing w:before="280" w:after="28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400" w:dyaOrig="3435" w14:anchorId="122697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20pt;height:171.75pt" o:ole="">
            <v:imagedata r:id="rId13" o:title=""/>
          </v:shape>
          <o:OLEObject Type="Embed" ProgID="Visio.Drawing.11" ShapeID="_x0000_i1046" DrawAspect="Content" ObjectID="_1637435694" r:id="rId14"/>
        </w:object>
      </w:r>
    </w:p>
    <w:p w14:paraId="07F21BD4" w14:textId="77777777" w:rsidR="002D1F67" w:rsidRDefault="002D1F67" w:rsidP="002D1F67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6E2252BA" w14:textId="3F1DA075" w:rsidR="002D1F67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Toc501385959"/>
      <w:bookmarkStart w:id="98" w:name="_Toc500358585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</w:t>
      </w:r>
      <w:r w:rsidRPr="002D1F67">
        <w:rPr>
          <w:rFonts w:ascii="Times New Roman" w:hAnsi="Times New Roman" w:cs="Times New Roman"/>
          <w:b/>
          <w:color w:val="auto"/>
          <w:sz w:val="28"/>
          <w:szCs w:val="28"/>
        </w:rPr>
        <w:t>-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свободная грамматика, описывающая синтаксис языка</w:t>
      </w:r>
      <w:bookmarkEnd w:id="97"/>
      <w:bookmarkEnd w:id="98"/>
    </w:p>
    <w:p w14:paraId="35CCAB0C" w14:textId="53FB632E" w:rsidR="002D1F67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647C5A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="00647C5A" w:rsidRPr="00647C5A">
        <w:rPr>
          <w:rFonts w:ascii="Times New Roman" w:eastAsia="Calibri" w:hAnsi="Times New Roman" w:cs="Times New Roman"/>
          <w:sz w:val="28"/>
          <w:szCs w:val="28"/>
        </w:rPr>
        <w:t>-2019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D7DC814">
          <v:shape id="_x0000_i1047" type="#_x0000_t75" style="width:108pt;height:24pt" o:ole="">
            <v:imagedata r:id="rId15" o:title=""/>
          </v:shape>
          <o:OLEObject Type="Embed" ProgID="Equation.3" ShapeID="_x0000_i1047" DrawAspect="Content" ObjectID="_1637435695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7CAC068" w14:textId="77777777" w:rsidR="002D1F67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08440F7B" w14:textId="77777777" w:rsidR="002D1F67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6128FEA" w14:textId="77777777" w:rsidR="002D1F67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0127E0A0" w14:textId="77777777" w:rsidR="002D1F67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71E0FAB7" w14:textId="77777777" w:rsidR="002D1F67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, т.к. она не леворекурсивная (не содержит леворекурсивных правил) и правила </w:t>
      </w:r>
      <w:r>
        <w:rPr>
          <w:rFonts w:ascii="Times New Roman" w:eastAsia="Calibri" w:hAnsi="Times New Roman" w:cs="Times New Roman"/>
          <w:position w:val="-4"/>
          <w:sz w:val="28"/>
          <w:szCs w:val="28"/>
        </w:rPr>
        <w:object w:dxaOrig="315" w:dyaOrig="315" w14:anchorId="0D7198DC">
          <v:shape id="_x0000_i1048" type="#_x0000_t75" style="width:15.75pt;height:15.75pt" o:ole="">
            <v:imagedata r:id="rId17" o:title=""/>
          </v:shape>
          <o:OLEObject Type="Embed" ProgID="Equation.3" ShapeID="_x0000_i1048" DrawAspect="Content" ObjectID="_1637435696" r:id="rId18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EFF3F35" w14:textId="77777777" w:rsidR="002D1F67" w:rsidRDefault="002D1F67" w:rsidP="002D1F67">
      <w:pPr>
        <w:numPr>
          <w:ilvl w:val="0"/>
          <w:numId w:val="16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5" w:dyaOrig="345" w14:anchorId="5A01F17C">
          <v:shape id="_x0000_i1049" type="#_x0000_t75" style="width:57.75pt;height:17.25pt" o:ole="">
            <v:imagedata r:id="rId19" o:title=""/>
          </v:shape>
          <o:OLEObject Type="Embed" ProgID="Equation.3" ShapeID="_x0000_i1049" DrawAspect="Content" ObjectID="_1637435697" r:id="rId20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5" w:dyaOrig="405" w14:anchorId="1799F96B">
          <v:shape id="_x0000_i1050" type="#_x0000_t75" style="width:155.25pt;height:20.25pt" o:ole="">
            <v:imagedata r:id="rId21" o:title=""/>
          </v:shape>
          <o:OLEObject Type="Embed" ProgID="Equation.3" ShapeID="_x0000_i1050" DrawAspect="Content" ObjectID="_1637435698" r:id="rId22"/>
        </w:object>
      </w:r>
      <w:r>
        <w:rPr>
          <w:rFonts w:ascii="Times New Roman" w:eastAsia="Calibri" w:hAnsi="Times New Roman" w:cs="Times New Roman"/>
          <w:sz w:val="28"/>
          <w:szCs w:val="28"/>
        </w:rPr>
        <w:t>;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>
        <w:rPr>
          <w:rFonts w:ascii="Calibri" w:eastAsia="Calibri" w:hAnsi="Calibri" w:cs="Times New Roman"/>
          <w:position w:val="-10"/>
        </w:rPr>
        <w:object w:dxaOrig="1725" w:dyaOrig="480" w14:anchorId="09022968">
          <v:shape id="_x0000_i1051" type="#_x0000_t75" style="width:86.25pt;height:24pt" o:ole="">
            <v:imagedata r:id="rId23" o:title=""/>
          </v:shape>
          <o:OLEObject Type="Embed" ProgID="Equation.3" ShapeID="_x0000_i1051" DrawAspect="Content" ObjectID="_1637435699" r:id="rId24"/>
        </w:object>
      </w:r>
      <w:r>
        <w:rPr>
          <w:rFonts w:ascii="Calibri" w:eastAsia="Calibri" w:hAnsi="Calibri" w:cs="Times New Roman"/>
          <w:lang w:val="en-US"/>
        </w:rPr>
        <w:t xml:space="preserve">, </w:t>
      </w:r>
      <w:r>
        <w:rPr>
          <w:rFonts w:ascii="Times New Roman" w:eastAsia="Calibri" w:hAnsi="Times New Roman" w:cs="Times New Roman"/>
          <w:sz w:val="28"/>
        </w:rPr>
        <w:t>или</w:t>
      </w:r>
      <w:r>
        <w:rPr>
          <w:rFonts w:ascii="Calibri" w:eastAsia="Calibri" w:hAnsi="Calibri" w:cs="Times New Roman"/>
        </w:rPr>
        <w:t xml:space="preserve"> </w:t>
      </w:r>
      <w:r>
        <w:rPr>
          <w:rFonts w:ascii="Calibri" w:eastAsia="Calibri" w:hAnsi="Calibri" w:cs="Times New Roman"/>
          <w:position w:val="-6"/>
        </w:rPr>
        <w:object w:dxaOrig="885" w:dyaOrig="405" w14:anchorId="32FB42B7">
          <v:shape id="_x0000_i1052" type="#_x0000_t75" style="width:44.25pt;height:20.25pt" o:ole="">
            <v:imagedata r:id="rId25" o:title=""/>
          </v:shape>
          <o:OLEObject Type="Embed" ProgID="Equation.3" ShapeID="_x0000_i1052" DrawAspect="Content" ObjectID="_1637435700" r:id="rId26"/>
        </w:object>
      </w:r>
      <w:r>
        <w:rPr>
          <w:rFonts w:ascii="Times New Roman" w:eastAsia="Calibri" w:hAnsi="Times New Roman" w:cs="Times New Roman"/>
          <w:sz w:val="28"/>
        </w:rPr>
        <w:t>)</w:t>
      </w:r>
      <w:r>
        <w:rPr>
          <w:rFonts w:ascii="Calibri" w:eastAsia="Calibri" w:hAnsi="Calibri" w:cs="Times New Roman"/>
        </w:rPr>
        <w:t xml:space="preserve"> </w:t>
      </w:r>
    </w:p>
    <w:p w14:paraId="0128BBE2" w14:textId="77777777" w:rsidR="002D1F67" w:rsidRDefault="002D1F67" w:rsidP="002D1F67">
      <w:pPr>
        <w:numPr>
          <w:ilvl w:val="0"/>
          <w:numId w:val="16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5" w14:anchorId="6C3B2857">
          <v:shape id="_x0000_i1053" type="#_x0000_t75" style="width:48pt;height:17.25pt" o:ole="">
            <v:imagedata r:id="rId27" o:title=""/>
          </v:shape>
          <o:OLEObject Type="Embed" ProgID="Equation.3" ShapeID="_x0000_i1053" DrawAspect="Content" ObjectID="_1637435701" r:id="rId28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870" w:dyaOrig="345" w14:anchorId="348784D9">
          <v:shape id="_x0000_i1054" type="#_x0000_t75" style="width:43.5pt;height:17.25pt" o:ole="">
            <v:imagedata r:id="rId29" o:title=""/>
          </v:shape>
          <o:OLEObject Type="Embed" ProgID="Equation.3" ShapeID="_x0000_i1054" DrawAspect="Content" ObjectID="_1637435702" r:id="rId30"/>
        </w:objec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285" w:dyaOrig="345" w14:anchorId="4E003A65">
          <v:shape id="_x0000_i1055" type="#_x0000_t75" style="width:14.25pt;height:17.25pt" o:ole="">
            <v:imagedata r:id="rId31" o:title=""/>
          </v:shape>
          <o:OLEObject Type="Embed" ProgID="Equation.3" ShapeID="_x0000_i1055" DrawAspect="Content" ObjectID="_1637435703" r:id="rId32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12BC8899" w14:textId="44AC1763" w:rsidR="002D1F67" w:rsidRDefault="002D1F67" w:rsidP="002D1F67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9" w:name="_Toc469951076"/>
      <w:r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647C5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47C5A" w:rsidRPr="00647C5A"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14:paraId="65D11199" w14:textId="77777777" w:rsidR="002D1F6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209D12E2" w14:textId="77777777" w:rsidR="002D1F6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EA204C" w14:textId="77777777" w:rsidR="002D1F6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64E5E64A" w14:textId="4BBFE852" w:rsidR="002D1F67" w:rsidRDefault="002D1F67" w:rsidP="002D1F67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4.1 – Перечень правил, составляющих грамматику языка и описание нетерминальных символов </w:t>
      </w:r>
      <w:r w:rsidR="00647C5A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GMP</w:t>
      </w:r>
      <w:r w:rsidR="00647C5A" w:rsidRPr="00647C5A">
        <w:rPr>
          <w:rFonts w:ascii="Times New Roman" w:eastAsia="Calibri" w:hAnsi="Times New Roman" w:cs="Times New Roman"/>
          <w:iCs/>
          <w:sz w:val="28"/>
          <w:szCs w:val="18"/>
        </w:rPr>
        <w:t>-2019</w:t>
      </w:r>
    </w:p>
    <w:tbl>
      <w:tblPr>
        <w:tblStyle w:val="21"/>
        <w:tblW w:w="10065" w:type="dxa"/>
        <w:tblInd w:w="0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AF7928" w14:paraId="3A1AA420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08730" w14:textId="77777777" w:rsidR="002D1F6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</w:rPr>
            </w:pPr>
            <w:proofErr w:type="spellStart"/>
            <w:r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245" w14:textId="77777777" w:rsidR="002D1F6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25EC6" w14:textId="77777777" w:rsidR="002D1F6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AF7928" w14:paraId="2A58FDEE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7436E" w14:textId="5FFDC0BA" w:rsidR="002D1F67" w:rsidRDefault="00647C5A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647C5A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89C4" w14:textId="6D9D42FB" w:rsidR="002D1F67" w:rsidRDefault="00647C5A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647C5A">
              <w:rPr>
                <w:rFonts w:eastAsia="Calibri"/>
                <w:sz w:val="28"/>
                <w:szCs w:val="28"/>
                <w:lang w:val="en-US"/>
              </w:rPr>
              <w:t>S→</w:t>
            </w:r>
            <w:proofErr w:type="gramStart"/>
            <w:r w:rsidRPr="00647C5A">
              <w:rPr>
                <w:rFonts w:eastAsia="Calibri"/>
                <w:sz w:val="28"/>
                <w:szCs w:val="28"/>
                <w:lang w:val="en-US"/>
              </w:rPr>
              <w:t>m</w:t>
            </w:r>
            <w:proofErr w:type="spellEnd"/>
            <w:r w:rsidRPr="00647C5A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proofErr w:type="gramEnd"/>
            <w:r w:rsidRPr="00647C5A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647C5A">
              <w:rPr>
                <w:rFonts w:eastAsia="Calibri"/>
                <w:sz w:val="28"/>
                <w:szCs w:val="28"/>
                <w:lang w:val="en-US"/>
              </w:rPr>
              <w:t>;};|</w:t>
            </w:r>
            <w:r w:rsidRPr="00647C5A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47C5A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647C5A">
              <w:rPr>
                <w:rFonts w:eastAsia="Calibri"/>
                <w:sz w:val="28"/>
                <w:szCs w:val="28"/>
                <w:lang w:val="en-US"/>
              </w:rPr>
              <w:t>(F){</w:t>
            </w:r>
            <w:proofErr w:type="spellStart"/>
            <w:r w:rsidRPr="00647C5A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647C5A">
              <w:rPr>
                <w:rFonts w:eastAsia="Calibri"/>
                <w:sz w:val="28"/>
                <w:szCs w:val="28"/>
                <w:lang w:val="en-US"/>
              </w:rPr>
              <w:t>;};S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0FDE4" w14:textId="77777777" w:rsidR="002D1F6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AF7928" w14:paraId="44D6ED09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24EBB" w14:textId="77777777" w:rsidR="002D1F6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F72A7" w14:textId="77777777" w:rsidR="002D1F67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AF7928">
              <w:rPr>
                <w:rFonts w:eastAsia="Calibri"/>
                <w:sz w:val="28"/>
                <w:szCs w:val="28"/>
                <w:lang w:val="en-US"/>
              </w:rPr>
              <w:t>N→dti</w:t>
            </w:r>
            <w:proofErr w:type="spellEnd"/>
            <w:r w:rsidRPr="00AF7928">
              <w:rPr>
                <w:rFonts w:eastAsia="Calibri"/>
                <w:sz w:val="28"/>
                <w:szCs w:val="28"/>
                <w:lang w:val="en-US"/>
              </w:rPr>
              <w:t>;|</w:t>
            </w:r>
            <w:proofErr w:type="spellStart"/>
            <w:r w:rsidRPr="00AF7928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AF7928">
              <w:rPr>
                <w:rFonts w:eastAsia="Calibri"/>
                <w:sz w:val="28"/>
                <w:szCs w:val="28"/>
                <w:lang w:val="en-US"/>
              </w:rPr>
              <w:t>=E;|</w:t>
            </w:r>
            <w:proofErr w:type="spellStart"/>
            <w:proofErr w:type="gramStart"/>
            <w:r w:rsidRPr="00AF7928">
              <w:rPr>
                <w:rFonts w:eastAsia="Calibri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  <w:r w:rsidRPr="00AF7928">
              <w:rPr>
                <w:rFonts w:eastAsia="Calibri"/>
                <w:sz w:val="28"/>
                <w:szCs w:val="28"/>
                <w:lang w:val="en-US"/>
              </w:rPr>
              <w:t>|</w:t>
            </w:r>
            <w:r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F7928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AF7928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spellStart"/>
            <w:r w:rsidRPr="00AF7928">
              <w:rPr>
                <w:rFonts w:eastAsia="Calibri"/>
                <w:sz w:val="28"/>
                <w:szCs w:val="28"/>
                <w:lang w:val="en-US"/>
              </w:rPr>
              <w:t>E;N|</w:t>
            </w:r>
            <w:r>
              <w:rPr>
                <w:rFonts w:eastAsia="Calibri"/>
                <w:sz w:val="28"/>
                <w:szCs w:val="28"/>
                <w:lang w:val="en-US"/>
              </w:rPr>
              <w:t>p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l);N| p(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);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N|</w:t>
            </w:r>
            <w:r>
              <w:rPr>
                <w:rFonts w:eastAsia="Calibri"/>
                <w:sz w:val="28"/>
                <w:szCs w:val="28"/>
                <w:lang w:val="en-US"/>
              </w:rPr>
              <w:t>p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l);| p(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);|</w:t>
            </w:r>
          </w:p>
          <w:p w14:paraId="0487A782" w14:textId="77777777" w:rsidR="00AF7928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N}e</w:t>
            </w:r>
            <w:proofErr w:type="gramEnd"/>
            <w:r>
              <w:rPr>
                <w:rFonts w:eastAsia="Calibri"/>
                <w:sz w:val="28"/>
                <w:szCs w:val="28"/>
                <w:lang w:val="en-US"/>
              </w:rPr>
              <w:t xml:space="preserve">{N}N| </w:t>
            </w:r>
            <w:r>
              <w:rPr>
                <w:rFonts w:eastAsia="Calibri"/>
                <w:sz w:val="28"/>
                <w:szCs w:val="28"/>
                <w:lang w:val="en-US"/>
              </w:rPr>
              <w:t>c(C){N}e{N}|</w:t>
            </w:r>
          </w:p>
          <w:p w14:paraId="39C4894F" w14:textId="67887AC1" w:rsidR="00AF7928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N}</w:t>
            </w:r>
            <w:r>
              <w:rPr>
                <w:rFonts w:eastAsia="Calibri"/>
                <w:sz w:val="28"/>
                <w:szCs w:val="28"/>
                <w:lang w:val="en-US"/>
              </w:rPr>
              <w:t>|</w:t>
            </w:r>
            <w:proofErr w:type="gramEnd"/>
            <w:r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>
              <w:rPr>
                <w:rFonts w:eastAsia="Calibri"/>
                <w:sz w:val="28"/>
                <w:szCs w:val="28"/>
                <w:lang w:val="en-US"/>
              </w:rPr>
              <w:t>c(C){N}</w:t>
            </w: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45BEA" w14:textId="77777777" w:rsidR="002D1F6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AF7928" w14:paraId="07D61A2D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0419F" w14:textId="77777777" w:rsidR="002D1F6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D2A97" w14:textId="7598A76A" w:rsidR="002D1F67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AF7928">
              <w:rPr>
                <w:rFonts w:eastAsia="Calibri"/>
                <w:sz w:val="28"/>
                <w:szCs w:val="28"/>
                <w:lang w:val="en-US"/>
              </w:rPr>
              <w:t>E→i|l</w:t>
            </w:r>
            <w:proofErr w:type="spellEnd"/>
            <w:r w:rsidRPr="00AF7928">
              <w:rPr>
                <w:rFonts w:eastAsia="Calibri"/>
                <w:sz w:val="28"/>
                <w:szCs w:val="28"/>
                <w:lang w:val="en-US"/>
              </w:rPr>
              <w:t>|(E)|</w:t>
            </w:r>
            <w:proofErr w:type="spellStart"/>
            <w:r w:rsidRPr="00AF7928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AF7928">
              <w:rPr>
                <w:rFonts w:eastAsia="Calibri"/>
                <w:sz w:val="28"/>
                <w:szCs w:val="28"/>
                <w:lang w:val="en-US"/>
              </w:rPr>
              <w:t>(W)|</w:t>
            </w:r>
            <w:r w:rsidR="0073100F">
              <w:rPr>
                <w:rFonts w:eastAsia="Calibri"/>
                <w:sz w:val="28"/>
                <w:szCs w:val="28"/>
                <w:lang w:val="en-US"/>
              </w:rPr>
              <w:t xml:space="preserve"> b</w:t>
            </w:r>
            <w:r w:rsidR="0073100F" w:rsidRPr="00AF7928">
              <w:rPr>
                <w:rFonts w:eastAsia="Calibri"/>
                <w:sz w:val="28"/>
                <w:szCs w:val="28"/>
                <w:lang w:val="en-US"/>
              </w:rPr>
              <w:t>(W)|</w:t>
            </w:r>
            <w:r w:rsidR="0073100F" w:rsidRPr="00AF7928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 w:rsidR="0073100F">
              <w:rPr>
                <w:rFonts w:eastAsia="Calibri"/>
                <w:sz w:val="28"/>
                <w:szCs w:val="28"/>
                <w:lang w:val="en-US"/>
              </w:rPr>
              <w:t>a</w:t>
            </w:r>
            <w:r w:rsidR="0073100F" w:rsidRPr="00AF7928">
              <w:rPr>
                <w:rFonts w:eastAsia="Calibri"/>
                <w:sz w:val="28"/>
                <w:szCs w:val="28"/>
                <w:lang w:val="en-US"/>
              </w:rPr>
              <w:t>(W)|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7C611" w14:textId="77777777" w:rsidR="002D1F6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AF7928" w14:paraId="3F87E544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6D2F7" w14:textId="77777777" w:rsidR="002D1F6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3091A" w14:textId="2A93E6BE" w:rsidR="002D1F67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73100F">
              <w:rPr>
                <w:rFonts w:eastAsia="Calibri"/>
                <w:sz w:val="28"/>
                <w:szCs w:val="28"/>
                <w:lang w:val="en-US"/>
              </w:rPr>
              <w:t>F→ti|</w:t>
            </w:r>
            <w:proofErr w:type="gramStart"/>
            <w:r w:rsidRPr="0073100F"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  <w:proofErr w:type="gram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0E903" w14:textId="77777777" w:rsidR="002D1F6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AF7928" w14:paraId="5AE49846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33EFD" w14:textId="5092DAC3" w:rsidR="002D1F67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966B7" w14:textId="394E6ECD" w:rsidR="002D1F67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73100F">
              <w:rPr>
                <w:rFonts w:eastAsia="Calibri"/>
                <w:sz w:val="28"/>
                <w:szCs w:val="28"/>
                <w:lang w:val="en-US"/>
              </w:rPr>
              <w:t>W→i|l|</w:t>
            </w:r>
            <w:proofErr w:type="gramStart"/>
            <w:r w:rsidRPr="0073100F"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gramEnd"/>
            <w:r w:rsidRPr="0073100F">
              <w:rPr>
                <w:rFonts w:eastAsia="Calibri"/>
                <w:sz w:val="28"/>
                <w:szCs w:val="28"/>
                <w:lang w:val="en-US"/>
              </w:rPr>
              <w:t>|l,W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66B07" w14:textId="54D9FF03" w:rsidR="002D1F67" w:rsidRPr="0073100F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</w:t>
            </w:r>
            <w:r w:rsidR="0073100F">
              <w:rPr>
                <w:rFonts w:eastAsia="Calibri"/>
                <w:sz w:val="28"/>
                <w:szCs w:val="28"/>
              </w:rPr>
              <w:t>вызываемой функции</w:t>
            </w:r>
          </w:p>
        </w:tc>
      </w:tr>
      <w:tr w:rsidR="00AF7928" w14:paraId="4E4312CB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2A022" w14:textId="43698C21" w:rsidR="002D1F67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73100F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B0C73" w14:textId="2119C1E7" w:rsidR="002D1F67" w:rsidRPr="0073100F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С</w:t>
            </w:r>
            <w:r w:rsidRPr="0073100F">
              <w:rPr>
                <w:rFonts w:eastAsia="Calibri"/>
                <w:sz w:val="28"/>
                <w:szCs w:val="28"/>
                <w:lang w:val="en-US"/>
              </w:rPr>
              <w:t>→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oi|iol|loi|lo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96DB8" w14:textId="2089C5F8" w:rsidR="002D1F67" w:rsidRPr="003137DF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 w:rsidR="003137DF">
              <w:rPr>
                <w:rFonts w:eastAsia="Calibri"/>
                <w:sz w:val="28"/>
                <w:szCs w:val="28"/>
              </w:rPr>
              <w:t xml:space="preserve">условия оператора </w:t>
            </w:r>
            <w:r w:rsidR="003137DF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1C332387" w14:textId="77777777" w:rsidR="002D1F67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500358586"/>
      <w:bookmarkStart w:id="101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99"/>
      <w:bookmarkEnd w:id="100"/>
      <w:bookmarkEnd w:id="101"/>
    </w:p>
    <w:p w14:paraId="70E6AA3D" w14:textId="50D7D8EF" w:rsidR="002D1F67" w:rsidRDefault="002D1F67" w:rsidP="002D1F67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79CD0C0E">
          <v:shape id="_x0000_i1056" type="#_x0000_t75" style="width:150pt;height:24pt" o:ole="">
            <v:imagedata r:id="rId33" o:title=""/>
          </v:shape>
          <o:OLEObject Type="Embed" ProgID="Equation.3" ShapeID="_x0000_i1056" DrawAspect="Content" ObjectID="_1637435704" r:id="rId34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</w:t>
      </w:r>
      <w:r w:rsidR="00914DE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914DEB" w:rsidRPr="00914DEB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TODO</w:t>
      </w:r>
      <w:r w:rsidRPr="00914DEB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В.</w:t>
      </w:r>
    </w:p>
    <w:p w14:paraId="5C1DC8D7" w14:textId="77777777" w:rsidR="002D1F67" w:rsidRDefault="002D1F67" w:rsidP="002D1F67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14:paraId="5E4DA471" w14:textId="77777777" w:rsidTr="00914DEB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EC27C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7FBD8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55D6C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D1F67" w14:paraId="3CA21D7E" w14:textId="77777777" w:rsidTr="00914DEB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AA6355" w14:textId="421CBD65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546D58" wp14:editId="74E64CC9">
                  <wp:extent cx="180975" cy="27622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19D61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F627D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D1F67" w14:paraId="46D83F7F" w14:textId="77777777" w:rsidTr="00914DEB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523A93" w14:textId="1A22143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3F3B757" wp14:editId="0172548B">
                  <wp:extent cx="180975" cy="180975"/>
                  <wp:effectExtent l="0" t="0" r="9525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9DDE0A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5BE7CC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2D1F67" w14:paraId="0727BDAB" w14:textId="77777777" w:rsidTr="00914DEB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08C26D" w14:textId="07328E6F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7CD4D6F" wp14:editId="3D231D94">
                  <wp:extent cx="180975" cy="180975"/>
                  <wp:effectExtent l="0" t="0" r="9525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7C0E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FB6E1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</w:tbl>
    <w:p w14:paraId="09C18E8E" w14:textId="61869196" w:rsidR="00914DEB" w:rsidRDefault="00914DEB"/>
    <w:p w14:paraId="028C0395" w14:textId="507227AC" w:rsidR="00914DEB" w:rsidRDefault="00914DEB"/>
    <w:p w14:paraId="4668C256" w14:textId="4958FE5A" w:rsidR="00914DEB" w:rsidRPr="00AD4032" w:rsidRDefault="00AD403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D4032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14:paraId="69FD5BE5" w14:textId="77777777" w:rsidTr="00914DEB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A3FA20" w14:textId="5EFCCCCD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A208A71" wp14:editId="45FEE750">
                  <wp:extent cx="180975" cy="18097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F6F86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262F9D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2D1F67" w14:paraId="44D1D27F" w14:textId="77777777" w:rsidTr="00914DEB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B536F" w14:textId="28668F76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D6BF933" wp14:editId="1ABB8EEB">
                  <wp:extent cx="180975" cy="2762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7C8ABD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E33E1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2D1F67" w14:paraId="64F664FE" w14:textId="77777777" w:rsidTr="00914DEB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851952" w14:textId="1F7A27CA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24405F3" wp14:editId="63647219">
                  <wp:extent cx="180975" cy="276225"/>
                  <wp:effectExtent l="0" t="0" r="9525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2927B2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E4A76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AD4032" w14:paraId="150F42FF" w14:textId="77777777" w:rsidTr="00AD4032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064972" w14:textId="3DC55862" w:rsidR="00AD4032" w:rsidRPr="00AD4032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AD4032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E0F1786" wp14:editId="16726625">
                  <wp:extent cx="180975" cy="180975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3C651D" w14:textId="77777777" w:rsidR="00AD4032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000D68" w14:textId="77777777" w:rsidR="00AD4032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3F215AE3" w14:textId="77777777" w:rsidR="00AD4032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2"/>
    </w:p>
    <w:p w14:paraId="7DA8812A" w14:textId="1BD24F31" w:rsidR="00AD4032" w:rsidRDefault="00AD4032" w:rsidP="00AD40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</w:t>
      </w:r>
      <w:r w:rsidRPr="00AD40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AD4032"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hAnsi="Times New Roman" w:cs="Times New Roman"/>
          <w:sz w:val="28"/>
          <w:szCs w:val="28"/>
        </w:rPr>
        <w:t xml:space="preserve">. Данные структуры представлены в приложении </w:t>
      </w:r>
      <w:r w:rsidRPr="00AD403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AD4032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AD4032">
        <w:rPr>
          <w:rFonts w:ascii="Times New Roman" w:hAnsi="Times New Roman" w:cs="Times New Roman"/>
          <w:sz w:val="28"/>
          <w:szCs w:val="28"/>
          <w:highlight w:val="yellow"/>
        </w:rPr>
        <w:t>В.</w:t>
      </w:r>
    </w:p>
    <w:p w14:paraId="44702C22" w14:textId="77777777" w:rsidR="00AD4032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3" w:name="_Toc501385962"/>
      <w:bookmarkStart w:id="104" w:name="_Toc500358588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03"/>
      <w:bookmarkEnd w:id="104"/>
    </w:p>
    <w:p w14:paraId="1E59E234" w14:textId="76E4BF72" w:rsidR="00AD4032" w:rsidRDefault="00AD4032" w:rsidP="00AD40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05" w:name="_Toc500358589"/>
      <w:r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:</w:t>
      </w:r>
    </w:p>
    <w:p w14:paraId="7947B429" w14:textId="77777777" w:rsidR="00AD4032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14:paraId="4ED78FD7" w14:textId="77777777" w:rsidR="00AD4032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14:paraId="3EB60A31" w14:textId="77777777" w:rsidR="00AD4032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14:paraId="68B1C088" w14:textId="77777777" w:rsidR="00AD4032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06340D3B" w14:textId="77777777" w:rsidR="00AD4032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14:paraId="15EC5286" w14:textId="77777777" w:rsidR="00AD4032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14:paraId="26269A1A" w14:textId="77777777" w:rsidR="00AD4032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31F28C7F" w14:textId="77777777" w:rsidR="00AD4032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6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05"/>
      <w:bookmarkEnd w:id="10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104AEB1" w14:textId="77777777" w:rsidR="00AD4032" w:rsidRDefault="00AD4032" w:rsidP="00AD40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6BAE8BDF" w14:textId="1794B5BB" w:rsidR="00AD4032" w:rsidRDefault="00AD4032" w:rsidP="00AD403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F0C741E" wp14:editId="5BCF6AAE">
            <wp:extent cx="4419048" cy="942857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8E678" w14:textId="77777777" w:rsidR="00AD4032" w:rsidRDefault="00AD4032" w:rsidP="00AD403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7BEE5831" w14:textId="77777777" w:rsidR="00AD4032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07" w:name="_Toc501385964"/>
      <w:bookmarkStart w:id="108" w:name="_Toc500358590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07"/>
      <w:bookmarkEnd w:id="108"/>
    </w:p>
    <w:p w14:paraId="01BA3E66" w14:textId="77777777" w:rsidR="00AD4032" w:rsidRDefault="00AD4032" w:rsidP="00AD4032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9" w:name="_Toc500358591"/>
      <w:r>
        <w:rPr>
          <w:rFonts w:ascii="Times New Roman" w:hAnsi="Times New Roman" w:cs="Times New Roman"/>
          <w:sz w:val="28"/>
          <w:szCs w:val="28"/>
        </w:rPr>
        <w:t xml:space="preserve"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60F8866D" w14:textId="081EC92F" w:rsidR="00AD4032" w:rsidRDefault="00AD4032" w:rsidP="00AD4032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ми параметрами являются трассировка прохода таблицы лексем </w:t>
      </w:r>
      <w:r w:rsidRPr="00AD4032">
        <w:rPr>
          <w:rFonts w:ascii="Times New Roman" w:hAnsi="Times New Roman" w:cs="Times New Roman"/>
          <w:sz w:val="28"/>
          <w:szCs w:val="28"/>
          <w:highlight w:val="yellow"/>
        </w:rPr>
        <w:t>(</w:t>
      </w:r>
      <w:r w:rsidRPr="00AD403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AD4032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AD4032">
        <w:rPr>
          <w:rFonts w:ascii="Times New Roman" w:hAnsi="Times New Roman" w:cs="Times New Roman"/>
          <w:sz w:val="28"/>
          <w:szCs w:val="28"/>
          <w:highlight w:val="yellow"/>
        </w:rPr>
        <w:t>при наличии разрешающего ключа)</w:t>
      </w:r>
      <w:r>
        <w:rPr>
          <w:rFonts w:ascii="Times New Roman" w:hAnsi="Times New Roman" w:cs="Times New Roman"/>
          <w:sz w:val="28"/>
          <w:szCs w:val="28"/>
        </w:rPr>
        <w:t xml:space="preserve"> и правила разбора, которые</w:t>
      </w:r>
      <w:r w:rsidRPr="00AD40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водятся </w:t>
      </w:r>
      <w:r w:rsidR="009F77A1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консоль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949E65B" w14:textId="77777777" w:rsidR="00AD4032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0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09"/>
      <w:bookmarkEnd w:id="110"/>
    </w:p>
    <w:p w14:paraId="31E795D7" w14:textId="658F7944" w:rsidR="00AD4032" w:rsidRPr="00134853" w:rsidRDefault="009F77A1" w:rsidP="009F7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4853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йдена). Если в процессе анализа находятся более трёх ошибок, то анализ останавливается.</w:t>
      </w:r>
      <w:r w:rsidR="00AD4032" w:rsidRPr="00134853">
        <w:rPr>
          <w:rFonts w:ascii="Times New Roman" w:hAnsi="Times New Roman" w:cs="Times New Roman"/>
          <w:sz w:val="28"/>
          <w:szCs w:val="28"/>
        </w:rPr>
        <w:t xml:space="preserve"> </w:t>
      </w:r>
      <w:r w:rsidR="00464C41">
        <w:rPr>
          <w:rFonts w:ascii="Times New Roman" w:hAnsi="Times New Roman" w:cs="Times New Roman"/>
          <w:sz w:val="28"/>
          <w:szCs w:val="28"/>
        </w:rPr>
        <w:t>П</w:t>
      </w:r>
      <w:r w:rsidR="00AD4032" w:rsidRPr="00134853">
        <w:rPr>
          <w:rFonts w:ascii="Times New Roman" w:hAnsi="Times New Roman" w:cs="Times New Roman"/>
          <w:sz w:val="28"/>
          <w:szCs w:val="28"/>
        </w:rPr>
        <w:t>осле всей процедуры трассировки в протокол будет выведено диагностическое сообщение.</w:t>
      </w:r>
    </w:p>
    <w:p w14:paraId="1C6C36D8" w14:textId="77777777" w:rsidR="00AD4032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501385966"/>
      <w:bookmarkStart w:id="112" w:name="_Toc500358592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11"/>
      <w:bookmarkEnd w:id="112"/>
    </w:p>
    <w:p w14:paraId="433EC5E9" w14:textId="2C3D6F1B" w:rsidR="00AC0EE2" w:rsidRPr="00AC0EE2" w:rsidRDefault="00AD403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AD4032"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</w:t>
      </w:r>
      <w:r w:rsidR="00AC0EE2">
        <w:rPr>
          <w:rFonts w:ascii="Times New Roman" w:hAnsi="Times New Roman" w:cs="Times New Roman"/>
          <w:sz w:val="28"/>
          <w:szCs w:val="28"/>
        </w:rPr>
        <w:t xml:space="preserve"> </w:t>
      </w:r>
      <w:r w:rsidR="00AC0EE2" w:rsidRPr="00AC0EE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AC0EE2">
        <w:rPr>
          <w:rFonts w:ascii="Times New Roman" w:hAnsi="Times New Roman" w:cs="Times New Roman"/>
          <w:sz w:val="28"/>
          <w:szCs w:val="28"/>
          <w:highlight w:val="yellow"/>
        </w:rPr>
        <w:t xml:space="preserve"> Г. Дерево разбора исходного кода также представлено в приложении Г.</w:t>
      </w:r>
    </w:p>
    <w:p w14:paraId="015B5F04" w14:textId="754833B7" w:rsidR="00AC0EE2" w:rsidRDefault="00AC0EE2">
      <w:pPr>
        <w:spacing w:after="160" w:line="259" w:lineRule="auto"/>
      </w:pPr>
      <w:r>
        <w:br w:type="page"/>
      </w:r>
    </w:p>
    <w:p w14:paraId="642FBEDB" w14:textId="77777777" w:rsidR="00AC0EE2" w:rsidRDefault="00AC0EE2" w:rsidP="00AC0EE2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113" w:name="_Toc501385967"/>
      <w:r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13"/>
    </w:p>
    <w:p w14:paraId="16B9CE19" w14:textId="77777777" w:rsidR="00AC0EE2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4k668n3"/>
      <w:bookmarkStart w:id="115" w:name="_Toc500358594"/>
      <w:bookmarkStart w:id="116" w:name="_Toc501385968"/>
      <w:bookmarkEnd w:id="114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15"/>
      <w:bookmarkEnd w:id="11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1245631" w14:textId="0D38AC06" w:rsidR="00AC0EE2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C0EE2">
        <w:rPr>
          <w:rFonts w:ascii="Times New Roman" w:hAnsi="Times New Roman" w:cs="Times New Roman"/>
          <w:sz w:val="28"/>
          <w:szCs w:val="28"/>
          <w:highlight w:val="red"/>
          <w:lang w:val="en-US"/>
        </w:rPr>
        <w:t>END</w:t>
      </w:r>
      <w:r w:rsidRPr="00AC0E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</w:t>
      </w:r>
      <w:bookmarkStart w:id="117" w:name="_GoBack"/>
      <w:bookmarkEnd w:id="117"/>
      <w:r>
        <w:rPr>
          <w:rFonts w:ascii="Times New Roman" w:hAnsi="Times New Roman" w:cs="Times New Roman"/>
          <w:sz w:val="28"/>
          <w:szCs w:val="28"/>
        </w:rPr>
        <w:t xml:space="preserve">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 </w:t>
      </w:r>
    </w:p>
    <w:p w14:paraId="1A0B9016" w14:textId="77777777" w:rsidR="00AC0EE2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469951085"/>
      <w:bookmarkStart w:id="119" w:name="_Toc501385969"/>
      <w:bookmarkStart w:id="120" w:name="_Toc500358595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18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19"/>
      <w:bookmarkEnd w:id="120"/>
    </w:p>
    <w:p w14:paraId="48A36040" w14:textId="77777777" w:rsidR="00AC0EE2" w:rsidRDefault="00AC0EE2" w:rsidP="00AC0EE2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3EB0634C" w14:textId="77777777" w:rsidR="00AC0EE2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1" w:name="_Toc501385970"/>
      <w:bookmarkStart w:id="122" w:name="_Toc500358596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1"/>
      <w:bookmarkEnd w:id="122"/>
    </w:p>
    <w:p w14:paraId="0FDE319B" w14:textId="77777777" w:rsidR="00AC0EE2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5A21B65D" w14:textId="1B8BF29B" w:rsidR="00AC0EE2" w:rsidRDefault="00AC0EE2" w:rsidP="00AC0EE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38AC1D" wp14:editId="052C9CE7">
            <wp:extent cx="6362700" cy="14573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DEA52" w14:textId="77777777" w:rsidR="00AC0EE2" w:rsidRDefault="00AC0EE2" w:rsidP="00AC0EE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5FF33224" w14:textId="77777777" w:rsidR="00AC0EE2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3" w:name="_Toc501385971"/>
      <w:bookmarkStart w:id="124" w:name="_Toc500358597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23"/>
      <w:bookmarkEnd w:id="124"/>
    </w:p>
    <w:p w14:paraId="0FD76D91" w14:textId="77777777" w:rsidR="00AC0EE2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6).</w:t>
      </w:r>
    </w:p>
    <w:p w14:paraId="56930906" w14:textId="77777777" w:rsidR="00AC0EE2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5" w:name="_Toc501385972"/>
      <w:bookmarkStart w:id="126" w:name="_Toc469951088"/>
      <w:bookmarkStart w:id="127" w:name="_Toc500358598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5"/>
      <w:bookmarkEnd w:id="126"/>
      <w:bookmarkEnd w:id="127"/>
    </w:p>
    <w:p w14:paraId="61CE119B" w14:textId="77777777" w:rsidR="00AC0EE2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14:paraId="6DF4DD0D" w14:textId="39864CC3" w:rsidR="00AD4032" w:rsidRPr="000A74BB" w:rsidRDefault="00AC0EE2" w:rsidP="00AC0EE2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</w:p>
    <w:sectPr w:rsidR="00AD4032" w:rsidRPr="000A74BB" w:rsidSect="00026FCD">
      <w:headerReference w:type="default" r:id="rId44"/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BDD9B1" w14:textId="77777777" w:rsidR="00691C37" w:rsidRDefault="00691C37" w:rsidP="00D309D4">
      <w:pPr>
        <w:spacing w:after="0" w:line="240" w:lineRule="auto"/>
      </w:pPr>
      <w:r>
        <w:separator/>
      </w:r>
    </w:p>
  </w:endnote>
  <w:endnote w:type="continuationSeparator" w:id="0">
    <w:p w14:paraId="47584C20" w14:textId="77777777" w:rsidR="00691C37" w:rsidRDefault="00691C37" w:rsidP="00D309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adugi">
    <w:panose1 w:val="020B0502040204020203"/>
    <w:charset w:val="00"/>
    <w:family w:val="swiss"/>
    <w:pitch w:val="variable"/>
    <w:sig w:usb0="80000003" w:usb1="00000000" w:usb2="00003000" w:usb3="00000000" w:csb0="00000001" w:csb1="00000000"/>
  </w:font>
  <w:font w:name="+mn-cs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86C500" w14:textId="77777777" w:rsidR="00691C37" w:rsidRDefault="00691C37" w:rsidP="00D309D4">
      <w:pPr>
        <w:spacing w:after="0" w:line="240" w:lineRule="auto"/>
      </w:pPr>
      <w:r>
        <w:separator/>
      </w:r>
    </w:p>
  </w:footnote>
  <w:footnote w:type="continuationSeparator" w:id="0">
    <w:p w14:paraId="4417D552" w14:textId="77777777" w:rsidR="00691C37" w:rsidRDefault="00691C37" w:rsidP="00D309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77274534"/>
      <w:docPartObj>
        <w:docPartGallery w:val="Page Numbers (Top of Page)"/>
        <w:docPartUnique/>
      </w:docPartObj>
    </w:sdtPr>
    <w:sdtContent>
      <w:p w14:paraId="1FA86525" w14:textId="33DA61D9" w:rsidR="00E73503" w:rsidRDefault="00E73503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3485BBD" w14:textId="77777777" w:rsidR="00E73503" w:rsidRDefault="00E73503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10734"/>
    <w:multiLevelType w:val="hybridMultilevel"/>
    <w:tmpl w:val="27A8A484"/>
    <w:lvl w:ilvl="0" w:tplc="7882B558">
      <w:start w:val="1"/>
      <w:numFmt w:val="bullet"/>
      <w:lvlText w:val="-"/>
      <w:lvlJc w:val="left"/>
      <w:pPr>
        <w:ind w:left="177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9" w:hanging="360"/>
      </w:pPr>
      <w:rPr>
        <w:rFonts w:ascii="Wingdings" w:hAnsi="Wingdings" w:hint="default"/>
      </w:rPr>
    </w:lvl>
  </w:abstractNum>
  <w:abstractNum w:abstractNumId="1" w15:restartNumberingAfterBreak="0">
    <w:nsid w:val="02966AA0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18D0016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4" w15:restartNumberingAfterBreak="0">
    <w:nsid w:val="136F3A75"/>
    <w:multiLevelType w:val="hybridMultilevel"/>
    <w:tmpl w:val="D9A2C1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D84991"/>
    <w:multiLevelType w:val="hybridMultilevel"/>
    <w:tmpl w:val="F11670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E3C2C86"/>
    <w:multiLevelType w:val="multilevel"/>
    <w:tmpl w:val="DEC84D98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9" w15:restartNumberingAfterBreak="0">
    <w:nsid w:val="226A0221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35532AD"/>
    <w:multiLevelType w:val="multilevel"/>
    <w:tmpl w:val="C408DC2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1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983D92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3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DB473ED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5" w15:restartNumberingAfterBreak="0">
    <w:nsid w:val="520C5326"/>
    <w:multiLevelType w:val="hybridMultilevel"/>
    <w:tmpl w:val="381C0D94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2BC2395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num w:numId="1">
    <w:abstractNumId w:val="2"/>
  </w:num>
  <w:num w:numId="2">
    <w:abstractNumId w:val="10"/>
  </w:num>
  <w:num w:numId="3">
    <w:abstractNumId w:val="9"/>
  </w:num>
  <w:num w:numId="4">
    <w:abstractNumId w:val="16"/>
  </w:num>
  <w:num w:numId="5">
    <w:abstractNumId w:val="17"/>
  </w:num>
  <w:num w:numId="6">
    <w:abstractNumId w:val="15"/>
  </w:num>
  <w:num w:numId="7">
    <w:abstractNumId w:val="4"/>
  </w:num>
  <w:num w:numId="8">
    <w:abstractNumId w:val="7"/>
  </w:num>
  <w:num w:numId="9">
    <w:abstractNumId w:val="14"/>
  </w:num>
  <w:num w:numId="10">
    <w:abstractNumId w:val="0"/>
  </w:num>
  <w:num w:numId="11">
    <w:abstractNumId w:val="12"/>
  </w:num>
  <w:num w:numId="12">
    <w:abstractNumId w:val="3"/>
  </w:num>
  <w:num w:numId="13">
    <w:abstractNumId w:val="1"/>
  </w:num>
  <w:num w:numId="14">
    <w:abstractNumId w:val="8"/>
  </w:num>
  <w:num w:numId="15">
    <w:abstractNumId w:val="6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0A05"/>
    <w:rsid w:val="00012560"/>
    <w:rsid w:val="00022EAA"/>
    <w:rsid w:val="00026FCD"/>
    <w:rsid w:val="000628A2"/>
    <w:rsid w:val="000815F6"/>
    <w:rsid w:val="000961AE"/>
    <w:rsid w:val="000A74BB"/>
    <w:rsid w:val="000D5E72"/>
    <w:rsid w:val="000E5FF6"/>
    <w:rsid w:val="00103885"/>
    <w:rsid w:val="00111991"/>
    <w:rsid w:val="001170B8"/>
    <w:rsid w:val="00134853"/>
    <w:rsid w:val="0014083D"/>
    <w:rsid w:val="00140981"/>
    <w:rsid w:val="001446EA"/>
    <w:rsid w:val="001511F1"/>
    <w:rsid w:val="00154393"/>
    <w:rsid w:val="00191B1C"/>
    <w:rsid w:val="001F1767"/>
    <w:rsid w:val="00207D28"/>
    <w:rsid w:val="00235C12"/>
    <w:rsid w:val="0024429A"/>
    <w:rsid w:val="002C7B01"/>
    <w:rsid w:val="002D1F67"/>
    <w:rsid w:val="003013ED"/>
    <w:rsid w:val="003137DF"/>
    <w:rsid w:val="00330972"/>
    <w:rsid w:val="003825A2"/>
    <w:rsid w:val="00397569"/>
    <w:rsid w:val="003B52A4"/>
    <w:rsid w:val="003E1203"/>
    <w:rsid w:val="00430A52"/>
    <w:rsid w:val="0044608B"/>
    <w:rsid w:val="004566FB"/>
    <w:rsid w:val="00464C41"/>
    <w:rsid w:val="004765FF"/>
    <w:rsid w:val="004A3179"/>
    <w:rsid w:val="004A6158"/>
    <w:rsid w:val="004C1A31"/>
    <w:rsid w:val="0051222B"/>
    <w:rsid w:val="005240D6"/>
    <w:rsid w:val="005356D2"/>
    <w:rsid w:val="00540A05"/>
    <w:rsid w:val="005862A3"/>
    <w:rsid w:val="00601A3E"/>
    <w:rsid w:val="00633D64"/>
    <w:rsid w:val="0063478A"/>
    <w:rsid w:val="00647C5A"/>
    <w:rsid w:val="00655F19"/>
    <w:rsid w:val="00664201"/>
    <w:rsid w:val="00682610"/>
    <w:rsid w:val="00691C37"/>
    <w:rsid w:val="006A0AFD"/>
    <w:rsid w:val="006A3D0D"/>
    <w:rsid w:val="006C6A4C"/>
    <w:rsid w:val="006D6A37"/>
    <w:rsid w:val="0073100F"/>
    <w:rsid w:val="00737CCE"/>
    <w:rsid w:val="007B0560"/>
    <w:rsid w:val="007C1519"/>
    <w:rsid w:val="007C6E62"/>
    <w:rsid w:val="007D1204"/>
    <w:rsid w:val="007E1F2D"/>
    <w:rsid w:val="007F0E98"/>
    <w:rsid w:val="0083392D"/>
    <w:rsid w:val="00844D70"/>
    <w:rsid w:val="0086392E"/>
    <w:rsid w:val="008652E2"/>
    <w:rsid w:val="008B1CD8"/>
    <w:rsid w:val="008B2B5E"/>
    <w:rsid w:val="008D1EAE"/>
    <w:rsid w:val="008F19E9"/>
    <w:rsid w:val="008F1AD1"/>
    <w:rsid w:val="00914DEB"/>
    <w:rsid w:val="009D3396"/>
    <w:rsid w:val="009E7240"/>
    <w:rsid w:val="009F77A1"/>
    <w:rsid w:val="00A0516C"/>
    <w:rsid w:val="00A13FB5"/>
    <w:rsid w:val="00A2757D"/>
    <w:rsid w:val="00AA766F"/>
    <w:rsid w:val="00AC0EE2"/>
    <w:rsid w:val="00AD4032"/>
    <w:rsid w:val="00AF6D2B"/>
    <w:rsid w:val="00AF7928"/>
    <w:rsid w:val="00B20FA2"/>
    <w:rsid w:val="00B33DA5"/>
    <w:rsid w:val="00B347E0"/>
    <w:rsid w:val="00B44795"/>
    <w:rsid w:val="00B620C3"/>
    <w:rsid w:val="00BC2348"/>
    <w:rsid w:val="00BD197A"/>
    <w:rsid w:val="00BE4586"/>
    <w:rsid w:val="00C208C6"/>
    <w:rsid w:val="00C3778D"/>
    <w:rsid w:val="00C50493"/>
    <w:rsid w:val="00C70640"/>
    <w:rsid w:val="00CA51EB"/>
    <w:rsid w:val="00CB7819"/>
    <w:rsid w:val="00D309D4"/>
    <w:rsid w:val="00D5542F"/>
    <w:rsid w:val="00D945AE"/>
    <w:rsid w:val="00E347F2"/>
    <w:rsid w:val="00E73503"/>
    <w:rsid w:val="00EE0527"/>
    <w:rsid w:val="00F26776"/>
    <w:rsid w:val="00F32075"/>
    <w:rsid w:val="00F832D4"/>
    <w:rsid w:val="00FB370C"/>
    <w:rsid w:val="00FB49F7"/>
    <w:rsid w:val="00FF3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57AE72"/>
  <w15:chartTrackingRefBased/>
  <w15:docId w15:val="{4F9AD949-8BBE-4E31-879E-E62040F697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3392D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83392D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3392D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No Spacing"/>
    <w:aliases w:val="Рисунок"/>
    <w:uiPriority w:val="1"/>
    <w:qFormat/>
    <w:rsid w:val="0083392D"/>
    <w:pPr>
      <w:spacing w:after="0" w:line="240" w:lineRule="auto"/>
    </w:pPr>
  </w:style>
  <w:style w:type="character" w:styleId="a4">
    <w:name w:val="Hyperlink"/>
    <w:basedOn w:val="a0"/>
    <w:uiPriority w:val="99"/>
    <w:unhideWhenUsed/>
    <w:rsid w:val="0083392D"/>
    <w:rPr>
      <w:color w:val="0563C1" w:themeColor="hyperlink"/>
      <w:u w:val="single"/>
    </w:rPr>
  </w:style>
  <w:style w:type="table" w:customStyle="1" w:styleId="11">
    <w:name w:val="Сетка таблицы1"/>
    <w:basedOn w:val="a1"/>
    <w:next w:val="a5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aliases w:val="Содержание"/>
    <w:basedOn w:val="a"/>
    <w:link w:val="a7"/>
    <w:uiPriority w:val="34"/>
    <w:qFormat/>
    <w:rsid w:val="0083392D"/>
    <w:pPr>
      <w:ind w:left="720"/>
      <w:contextualSpacing/>
    </w:pPr>
  </w:style>
  <w:style w:type="paragraph" w:styleId="a8">
    <w:name w:val="Subtitle"/>
    <w:aliases w:val="Подпись к таблице"/>
    <w:basedOn w:val="a"/>
    <w:next w:val="a"/>
    <w:link w:val="a9"/>
    <w:qFormat/>
    <w:rsid w:val="008F19E9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9">
    <w:name w:val="Подзаголовок Знак"/>
    <w:aliases w:val="Подпись к таблице Знак"/>
    <w:basedOn w:val="a0"/>
    <w:link w:val="a8"/>
    <w:rsid w:val="008F19E9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309D4"/>
  </w:style>
  <w:style w:type="paragraph" w:styleId="ac">
    <w:name w:val="footer"/>
    <w:basedOn w:val="a"/>
    <w:link w:val="ad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309D4"/>
  </w:style>
  <w:style w:type="character" w:customStyle="1" w:styleId="a7">
    <w:name w:val="Абзац списка Знак"/>
    <w:aliases w:val="Содержание Знак"/>
    <w:basedOn w:val="a0"/>
    <w:link w:val="a6"/>
    <w:uiPriority w:val="34"/>
    <w:locked/>
    <w:rsid w:val="00C208C6"/>
  </w:style>
  <w:style w:type="paragraph" w:styleId="ae">
    <w:name w:val="Balloon Text"/>
    <w:basedOn w:val="a"/>
    <w:link w:val="af"/>
    <w:uiPriority w:val="99"/>
    <w:semiHidden/>
    <w:unhideWhenUsed/>
    <w:rsid w:val="009E72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9E7240"/>
    <w:rPr>
      <w:rFonts w:ascii="Segoe UI" w:hAnsi="Segoe UI" w:cs="Segoe UI"/>
      <w:sz w:val="18"/>
      <w:szCs w:val="18"/>
    </w:rPr>
  </w:style>
  <w:style w:type="paragraph" w:styleId="af0">
    <w:name w:val="Normal (Web)"/>
    <w:basedOn w:val="a"/>
    <w:uiPriority w:val="99"/>
    <w:unhideWhenUsed/>
    <w:rsid w:val="00E735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caption"/>
    <w:aliases w:val="Имя таблицы"/>
    <w:basedOn w:val="a"/>
    <w:next w:val="a"/>
    <w:uiPriority w:val="35"/>
    <w:semiHidden/>
    <w:unhideWhenUsed/>
    <w:qFormat/>
    <w:rsid w:val="00E73503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1">
    <w:name w:val="Сетка таблицы2"/>
    <w:basedOn w:val="a1"/>
    <w:uiPriority w:val="59"/>
    <w:rsid w:val="002D1F67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243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4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6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7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4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0.bin"/><Relationship Id="rId42" Type="http://schemas.openxmlformats.org/officeDocument/2006/relationships/image" Target="media/image2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theme" Target="theme/theme1.xml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756AF-9CCE-46DE-A501-98CEFCD612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80</TotalTime>
  <Pages>22</Pages>
  <Words>3698</Words>
  <Characters>21082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khail</cp:lastModifiedBy>
  <cp:revision>35</cp:revision>
  <dcterms:created xsi:type="dcterms:W3CDTF">2019-10-25T10:00:00Z</dcterms:created>
  <dcterms:modified xsi:type="dcterms:W3CDTF">2019-12-09T19:27:00Z</dcterms:modified>
</cp:coreProperties>
</file>